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78114E">
      <w:pPr>
        <w:pStyle w:val="aa"/>
      </w:pPr>
      <w:r>
        <w:t xml:space="preserve"> ОТЧЕТ </w:t>
      </w:r>
    </w:p>
    <w:p w14:paraId="2BDD0CAE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Pr="004C5CCE">
        <w:rPr>
          <w:szCs w:val="28"/>
        </w:rPr>
        <w:t>1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1682477F" w:rsidR="00C14268" w:rsidRDefault="00C14268" w:rsidP="00E72218">
      <w:pPr>
        <w:ind w:firstLine="0"/>
        <w:jc w:val="center"/>
      </w:pPr>
      <w:r>
        <w:t xml:space="preserve">Тема работы: </w:t>
      </w:r>
      <w:r w:rsidRPr="004C5CCE">
        <w:t>Расчет функции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proofErr w:type="gramStart"/>
      <w:r>
        <w:t xml:space="preserve">студент:   </w:t>
      </w:r>
      <w:proofErr w:type="gramEnd"/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7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f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f"/>
          </w:rPr>
          <w:t>1 Постановка задачи</w:t>
        </w:r>
        <w:r w:rsidRPr="00B65516">
          <w:rPr>
            <w:rStyle w:val="af"/>
            <w:webHidden/>
          </w:rPr>
          <w:tab/>
        </w:r>
        <w:r w:rsidRPr="00B65516">
          <w:rPr>
            <w:rStyle w:val="af"/>
            <w:webHidden/>
          </w:rPr>
          <w:fldChar w:fldCharType="begin"/>
        </w:r>
        <w:r w:rsidRPr="00B65516">
          <w:rPr>
            <w:rStyle w:val="af"/>
            <w:webHidden/>
          </w:rPr>
          <w:instrText xml:space="preserve"> PAGEREF _Toc81231046 \h </w:instrText>
        </w:r>
        <w:r w:rsidRPr="00B65516">
          <w:rPr>
            <w:rStyle w:val="af"/>
            <w:webHidden/>
          </w:rPr>
        </w:r>
        <w:r w:rsidRPr="00B65516">
          <w:rPr>
            <w:rStyle w:val="af"/>
            <w:webHidden/>
          </w:rPr>
          <w:fldChar w:fldCharType="separate"/>
        </w:r>
        <w:r w:rsidRPr="00B65516">
          <w:rPr>
            <w:rStyle w:val="af"/>
            <w:webHidden/>
          </w:rPr>
          <w:t>3</w:t>
        </w:r>
        <w:r w:rsidRPr="00B65516">
          <w:rPr>
            <w:rStyle w:val="af"/>
            <w:webHidden/>
          </w:rPr>
          <w:fldChar w:fldCharType="end"/>
        </w:r>
      </w:hyperlink>
    </w:p>
    <w:p w14:paraId="7AE0CBB3" w14:textId="77777777" w:rsidR="00C14268" w:rsidRPr="00B65516" w:rsidRDefault="000C72D5" w:rsidP="00C14268">
      <w:pPr>
        <w:pStyle w:val="12"/>
        <w:rPr>
          <w:rStyle w:val="af"/>
        </w:rPr>
      </w:pPr>
      <w:hyperlink w:anchor="_Toc81231047" w:history="1">
        <w:r w:rsidR="00C14268" w:rsidRPr="00B65516">
          <w:rPr>
            <w:rStyle w:val="af"/>
          </w:rPr>
          <w:t>2 Текстовый алгоритм решения задачи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7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4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1CF3868B" w14:textId="77777777" w:rsidR="00C14268" w:rsidRPr="00B65516" w:rsidRDefault="000C72D5" w:rsidP="00C14268">
      <w:pPr>
        <w:pStyle w:val="12"/>
        <w:rPr>
          <w:rStyle w:val="af"/>
        </w:rPr>
      </w:pPr>
      <w:hyperlink w:anchor="_Toc81231048" w:history="1">
        <w:r w:rsidR="00C14268" w:rsidRPr="00B65516">
          <w:rPr>
            <w:rStyle w:val="af"/>
          </w:rPr>
          <w:t>3 Структура данных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8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5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457D475B" w14:textId="77777777" w:rsidR="00C14268" w:rsidRPr="00B65516" w:rsidRDefault="000C72D5" w:rsidP="00C14268">
      <w:pPr>
        <w:pStyle w:val="12"/>
        <w:rPr>
          <w:rStyle w:val="af"/>
        </w:rPr>
      </w:pPr>
      <w:hyperlink w:anchor="_Toc81231049" w:history="1">
        <w:r w:rsidR="00C14268" w:rsidRPr="00B65516">
          <w:rPr>
            <w:rStyle w:val="af"/>
          </w:rPr>
          <w:t>4 Схема алгоритма решения задачи по ГОСТ 19.701-90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9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6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7227451F" w14:textId="77777777" w:rsidR="00C14268" w:rsidRPr="00B65516" w:rsidRDefault="000C72D5" w:rsidP="00C14268">
      <w:pPr>
        <w:pStyle w:val="12"/>
        <w:rPr>
          <w:rStyle w:val="af"/>
        </w:rPr>
      </w:pPr>
      <w:hyperlink w:anchor="_Toc81231050" w:history="1">
        <w:r w:rsidR="00C14268" w:rsidRPr="00B65516">
          <w:rPr>
            <w:rStyle w:val="af"/>
          </w:rPr>
          <w:t>5 Результаты расчетов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0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7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6793B902" w14:textId="77777777" w:rsidR="00C14268" w:rsidRPr="00B65516" w:rsidRDefault="000C72D5" w:rsidP="00C14268">
      <w:pPr>
        <w:pStyle w:val="12"/>
        <w:rPr>
          <w:rStyle w:val="af"/>
        </w:rPr>
      </w:pPr>
      <w:hyperlink w:anchor="_Toc81231051" w:history="1">
        <w:r w:rsidR="00C14268" w:rsidRPr="00B65516">
          <w:rPr>
            <w:rStyle w:val="af"/>
          </w:rPr>
          <w:t>Приложение А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1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8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292D8095" w14:textId="77777777" w:rsidR="00C14268" w:rsidRPr="00F92D94" w:rsidRDefault="000C72D5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f"/>
          </w:rPr>
          <w:t>Приложение Б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2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9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53F38E4F" w14:textId="5B31CE0D" w:rsidR="00D84E21" w:rsidRDefault="00D84E21" w:rsidP="008D71F8">
      <w:pPr>
        <w:pStyle w:val="a2"/>
      </w:pPr>
      <w:bookmarkStart w:id="14" w:name="_Toc388266366"/>
      <w:bookmarkStart w:id="15" w:name="_Toc388266385"/>
      <w:bookmarkStart w:id="16" w:name="_Toc388266396"/>
      <w:r>
        <w:t>Разработать программу для расчета следующего матричного выражения:</w:t>
      </w:r>
    </w:p>
    <w:p w14:paraId="1BB2EDBE" w14:textId="77777777" w:rsidR="008D71F8" w:rsidRDefault="008D71F8" w:rsidP="008D71F8">
      <w:pPr>
        <w:pStyle w:val="a2"/>
        <w:jc w:val="center"/>
      </w:pPr>
    </w:p>
    <w:p w14:paraId="2C0695B6" w14:textId="0496792A" w:rsidR="00C14268" w:rsidRPr="008D71F8" w:rsidRDefault="008D71F8" w:rsidP="008D71F8">
      <w:pPr>
        <w:pStyle w:val="a2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2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+B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(2*B-A)</m:t>
          </m:r>
        </m:oMath>
      </m:oMathPara>
    </w:p>
    <w:p w14:paraId="632CA706" w14:textId="43106C25" w:rsidR="008D71F8" w:rsidRDefault="008D71F8" w:rsidP="008D71F8">
      <w:pPr>
        <w:pStyle w:val="a2"/>
        <w:jc w:val="center"/>
        <w:rPr>
          <w:lang w:val="en-US"/>
        </w:rPr>
      </w:pPr>
    </w:p>
    <w:p w14:paraId="68118E8C" w14:textId="15838D3A" w:rsidR="008D71F8" w:rsidRDefault="008D71F8" w:rsidP="008D71F8">
      <w:pPr>
        <w:pStyle w:val="a2"/>
        <w:jc w:val="left"/>
      </w:pPr>
      <w:r>
        <w:t xml:space="preserve">Матрицы </w:t>
      </w:r>
      <w:r>
        <w:rPr>
          <w:lang w:val="en-US"/>
        </w:rPr>
        <w:t>A</w:t>
      </w:r>
      <w:r w:rsidRPr="008D71F8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 – квадратные и имеют порядок равный трем –</w:t>
      </w:r>
      <w:r w:rsidRPr="008D71F8">
        <w:t xml:space="preserve"> </w:t>
      </w:r>
      <w:r>
        <w:t>заполняются с клавиатуры.</w:t>
      </w:r>
    </w:p>
    <w:p w14:paraId="311AC989" w14:textId="77777777" w:rsidR="008D71F8" w:rsidRDefault="008D71F8" w:rsidP="008D71F8">
      <w:pPr>
        <w:pStyle w:val="a2"/>
        <w:jc w:val="left"/>
      </w:pPr>
    </w:p>
    <w:p w14:paraId="72CD99CC" w14:textId="783C01B7" w:rsidR="008D71F8" w:rsidRDefault="008D71F8" w:rsidP="008D71F8">
      <w:pPr>
        <w:pStyle w:val="a2"/>
        <w:jc w:val="left"/>
      </w:pPr>
      <w:r>
        <w:t>Также необходимо вывести промежуточные и окончательные результаты расчетов.</w:t>
      </w:r>
    </w:p>
    <w:p w14:paraId="72AD2A48" w14:textId="77777777" w:rsidR="008D71F8" w:rsidRDefault="008D71F8" w:rsidP="008D71F8">
      <w:pPr>
        <w:pStyle w:val="a2"/>
        <w:jc w:val="left"/>
      </w:pPr>
    </w:p>
    <w:p w14:paraId="43F19A36" w14:textId="77777777" w:rsidR="008D71F8" w:rsidRDefault="008D71F8" w:rsidP="008D71F8">
      <w:pPr>
        <w:pStyle w:val="a2"/>
      </w:pPr>
      <w:r>
        <w:t xml:space="preserve">Программа должна иметь процедуры без использования глобальных параметров. Результаты расчетов проверить в программном средстве </w:t>
      </w:r>
      <w:r>
        <w:rPr>
          <w:lang w:val="en-US"/>
        </w:rPr>
        <w:t>Mathcad</w:t>
      </w:r>
      <w:r>
        <w:t>.</w:t>
      </w:r>
    </w:p>
    <w:p w14:paraId="4E4C1052" w14:textId="77777777" w:rsidR="008D71F8" w:rsidRPr="008D71F8" w:rsidRDefault="008D71F8" w:rsidP="008D71F8">
      <w:pPr>
        <w:pStyle w:val="a2"/>
        <w:jc w:val="left"/>
      </w:pPr>
    </w:p>
    <w:p w14:paraId="13AA1F51" w14:textId="3B640212" w:rsidR="00C14268" w:rsidRPr="00D84E21" w:rsidRDefault="00C14268" w:rsidP="00C14268"/>
    <w:p w14:paraId="06B03573" w14:textId="0DAB7D0F" w:rsidR="00D84E21" w:rsidRDefault="00D84E21" w:rsidP="00300EE3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Методика решени</w:t>
      </w:r>
      <w:r w:rsidR="00F4088C">
        <w:rPr>
          <w:lang w:val="ru-RU"/>
        </w:rPr>
        <w:t>я</w:t>
      </w:r>
    </w:p>
    <w:p w14:paraId="7C902CA5" w14:textId="77777777" w:rsidR="00F67384" w:rsidRDefault="00F67384" w:rsidP="00F67384">
      <w:pPr>
        <w:pStyle w:val="2"/>
        <w:numPr>
          <w:ilvl w:val="1"/>
          <w:numId w:val="9"/>
        </w:numPr>
        <w:ind w:left="1083" w:hanging="374"/>
      </w:pPr>
      <w:bookmarkStart w:id="17" w:name="_Toc125041411"/>
      <w:r>
        <w:t>Услови</w:t>
      </w:r>
      <w:r>
        <w:rPr>
          <w:lang w:val="ru-RU"/>
        </w:rPr>
        <w:t xml:space="preserve">е </w:t>
      </w:r>
      <w:r>
        <w:t>ввода</w:t>
      </w:r>
      <w:bookmarkEnd w:id="17"/>
    </w:p>
    <w:p w14:paraId="420DC069" w14:textId="2F4F3395" w:rsidR="00F67384" w:rsidRDefault="00F67384" w:rsidP="00F67384">
      <w:pPr>
        <w:pStyle w:val="a2"/>
      </w:pPr>
      <w:r>
        <w:t xml:space="preserve">Для корректной работы программы, необходимо, чтобы все вводимые элементы матрицы были целочисленными значениями в диапазоне типа </w:t>
      </w:r>
      <w:r>
        <w:rPr>
          <w:lang w:val="en-US"/>
        </w:rPr>
        <w:t>Integer</w:t>
      </w:r>
      <w:r w:rsidRPr="00F67384">
        <w:t xml:space="preserve"> </w:t>
      </w:r>
      <w:r>
        <w:t>(</w:t>
      </w:r>
      <w:r w:rsidRPr="00F67384">
        <w:t>от -2 147 483 648 до 2 147 483 647</w:t>
      </w:r>
      <w:r>
        <w:t>)</w:t>
      </w:r>
      <w:r w:rsidRPr="00F33FF7">
        <w:t>.</w:t>
      </w:r>
    </w:p>
    <w:p w14:paraId="249B4966" w14:textId="77777777" w:rsidR="00F67384" w:rsidRDefault="00F67384" w:rsidP="00F67384">
      <w:pPr>
        <w:pStyle w:val="a2"/>
      </w:pPr>
    </w:p>
    <w:p w14:paraId="745B8BF1" w14:textId="77777777" w:rsidR="00F67384" w:rsidRDefault="00F67384" w:rsidP="00F6738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8" w:name="_Toc124339724"/>
      <w:bookmarkStart w:id="19" w:name="_Toc125041412"/>
      <w:r>
        <w:rPr>
          <w:lang w:val="ru-RU"/>
        </w:rPr>
        <w:t>Проверка входных данных</w:t>
      </w:r>
      <w:bookmarkEnd w:id="18"/>
      <w:bookmarkEnd w:id="19"/>
    </w:p>
    <w:p w14:paraId="77149E19" w14:textId="4A56F522" w:rsidR="00F67384" w:rsidRDefault="00F67384" w:rsidP="00F67384">
      <w:pPr>
        <w:pStyle w:val="a2"/>
      </w:pPr>
      <w:r>
        <w:t xml:space="preserve">Отслеживание ошибок при вводе будем осуществлять, используя оператор </w:t>
      </w:r>
      <w:proofErr w:type="gramStart"/>
      <w:r>
        <w:rPr>
          <w:lang w:val="en-US"/>
        </w:rPr>
        <w:t>try</w:t>
      </w:r>
      <w:r>
        <w:t>..</w:t>
      </w:r>
      <w:proofErr w:type="gramEnd"/>
      <w:r>
        <w:rPr>
          <w:lang w:val="en-US"/>
        </w:rPr>
        <w:t>except</w:t>
      </w:r>
      <w:r>
        <w:t>..</w:t>
      </w:r>
      <w:r>
        <w:rPr>
          <w:lang w:val="en-US"/>
        </w:rPr>
        <w:t>end</w:t>
      </w:r>
      <w:r w:rsidRPr="009535A2">
        <w:t xml:space="preserve">. </w:t>
      </w:r>
      <w:r>
        <w:t xml:space="preserve">Данная конструкция будет исключать моменты, когда пользователь ввел нечисловые данные, нецелочисленные значения или вышел за рамки типа </w:t>
      </w:r>
      <w:r>
        <w:rPr>
          <w:lang w:val="en-US"/>
        </w:rPr>
        <w:t>Integer</w:t>
      </w:r>
      <w:r>
        <w:t xml:space="preserve"> (</w:t>
      </w:r>
      <w:r w:rsidRPr="00F67384">
        <w:t>от -2 147 483 648 до 2 147 483</w:t>
      </w:r>
      <w:r>
        <w:t> </w:t>
      </w:r>
      <w:r w:rsidRPr="00F67384">
        <w:t>647</w:t>
      </w:r>
      <w:r>
        <w:t>)</w:t>
      </w:r>
      <w:r w:rsidRPr="006F333B">
        <w:t>.</w:t>
      </w:r>
      <w:r w:rsidRPr="00521D7F">
        <w:t xml:space="preserve"> </w:t>
      </w:r>
      <w:r>
        <w:t xml:space="preserve">Всю конструкцию заключим в цикл </w:t>
      </w:r>
      <w:proofErr w:type="gramStart"/>
      <w:r>
        <w:rPr>
          <w:lang w:val="en-US"/>
        </w:rPr>
        <w:t>repeat</w:t>
      </w:r>
      <w:r w:rsidRPr="00521D7F">
        <w:t>..</w:t>
      </w:r>
      <w:proofErr w:type="gramEnd"/>
      <w:r>
        <w:rPr>
          <w:lang w:val="en-US"/>
        </w:rPr>
        <w:t>until</w:t>
      </w:r>
      <w:r w:rsidRPr="00521D7F">
        <w:t xml:space="preserve"> </w:t>
      </w:r>
      <w:r>
        <w:t>и будем вводить матрицу до тех пор, пока пользователь не введет корректные данные.</w:t>
      </w:r>
    </w:p>
    <w:p w14:paraId="06EF95E3" w14:textId="77777777" w:rsidR="00F67384" w:rsidRPr="00F67384" w:rsidRDefault="00F67384" w:rsidP="00F67384"/>
    <w:p w14:paraId="5696652F" w14:textId="002C3926" w:rsidR="00F67384" w:rsidRDefault="00F67384" w:rsidP="00F67384">
      <w:pPr>
        <w:pStyle w:val="2"/>
      </w:pPr>
      <w:r>
        <w:rPr>
          <w:lang w:val="ru-RU"/>
        </w:rPr>
        <w:t>Сложение матриц</w:t>
      </w:r>
    </w:p>
    <w:p w14:paraId="2A660E22" w14:textId="5B44B854" w:rsidR="00F44D9E" w:rsidRDefault="00F44D9E" w:rsidP="00F44D9E">
      <w:pPr>
        <w:pStyle w:val="a2"/>
      </w:pPr>
      <w:r>
        <w:t xml:space="preserve">Чтобы сложить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, необходимо, чтобы они были одного размера (число строк и столбцов матрицы </w:t>
      </w:r>
      <w:r>
        <w:rPr>
          <w:lang w:val="en-US"/>
        </w:rPr>
        <w:t>A</w:t>
      </w:r>
      <w:r>
        <w:t xml:space="preserve"> должно быть равно числу строк и столбцов матрицы </w:t>
      </w:r>
      <w:r>
        <w:rPr>
          <w:lang w:val="en-US"/>
        </w:rPr>
        <w:t>B</w:t>
      </w:r>
      <w:r w:rsidR="00F67384">
        <w:t>)</w:t>
      </w:r>
      <w:r>
        <w:t xml:space="preserve">. Результатом сложения является матрица </w:t>
      </w:r>
      <w:r>
        <w:rPr>
          <w:lang w:val="en-US"/>
        </w:rPr>
        <w:t>C</w:t>
      </w:r>
      <w:r w:rsidRPr="00F44D9E">
        <w:t xml:space="preserve"> </w:t>
      </w:r>
      <w:r>
        <w:t xml:space="preserve">такой же размерности, что и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>.</w:t>
      </w:r>
      <w:r w:rsidR="00B52341">
        <w:t xml:space="preserve"> Тогда суммой матрицы </w:t>
      </w:r>
      <w:r w:rsidR="00B52341">
        <w:rPr>
          <w:lang w:val="en-US"/>
        </w:rPr>
        <w:t>A</w:t>
      </w:r>
      <w:r w:rsidR="00B52341" w:rsidRPr="00B52341">
        <w:t xml:space="preserve"> </w:t>
      </w:r>
      <w:r w:rsidR="00B52341">
        <w:t xml:space="preserve">и </w:t>
      </w:r>
      <w:r w:rsidR="00B52341">
        <w:rPr>
          <w:lang w:val="en-US"/>
        </w:rPr>
        <w:t>B</w:t>
      </w:r>
      <w:r w:rsidR="00B52341" w:rsidRPr="00B52341">
        <w:t xml:space="preserve"> </w:t>
      </w:r>
      <w:r w:rsidR="00B52341">
        <w:t xml:space="preserve">называется такая матрица </w:t>
      </w:r>
      <w:r w:rsidR="00B52341">
        <w:rPr>
          <w:lang w:val="en-US"/>
        </w:rPr>
        <w:t>C</w:t>
      </w:r>
      <w:r w:rsidR="00B52341">
        <w:t>, что</w:t>
      </w:r>
      <w:r>
        <w:t>:</w:t>
      </w:r>
    </w:p>
    <w:p w14:paraId="2839080B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64B569EA" w14:textId="4E48E3C2" w:rsidR="00990AE9" w:rsidRPr="00990AE9" w:rsidRDefault="00990AE9" w:rsidP="00990AE9">
      <w:pPr>
        <w:pStyle w:val="aa"/>
        <w:rPr>
          <w:b w:val="0"/>
          <w:bCs/>
          <w:iCs/>
        </w:rPr>
      </w:pPr>
      <m:oMathPara>
        <m:oMath>
          <m:r>
            <m:rPr>
              <m:sty m:val="b"/>
            </m:rPr>
            <w:rPr>
              <w:rFonts w:ascii="Cambria Math" w:hAnsi="Cambria Math"/>
            </w:rPr>
            <m:t>C=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b w:val="0"/>
                      <w:bCs/>
                      <w:iCs/>
                      <w:lang w:val="en-US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]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 w:val="0"/>
                      <w:bCs/>
                      <w:iCs/>
                      <w:lang w:val="en-US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b w:val="0"/>
                          <w:bCs/>
                          <w:iCs/>
                          <w:lang w:val="en-US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1,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</m:acc>
                </m: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j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b w:val="0"/>
                          <w:bCs/>
                          <w:iCs/>
                          <w:lang w:val="en-US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1,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eqAr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      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</m:oMath>
      </m:oMathPara>
    </w:p>
    <w:p w14:paraId="1651388A" w14:textId="44F2BB7B" w:rsidR="00990AE9" w:rsidRDefault="00990AE9" w:rsidP="00990AE9">
      <w:pPr>
        <w:pStyle w:val="aa"/>
        <w:rPr>
          <w:b w:val="0"/>
          <w:bCs/>
          <w:iCs/>
        </w:rPr>
      </w:pPr>
    </w:p>
    <w:p w14:paraId="2F0F441D" w14:textId="6A7F8634" w:rsidR="00990AE9" w:rsidRPr="00990AE9" w:rsidRDefault="00990AE9" w:rsidP="00990AE9">
      <w:pPr>
        <w:pStyle w:val="2"/>
      </w:pPr>
      <w:r>
        <w:rPr>
          <w:lang w:val="ru-RU"/>
        </w:rPr>
        <w:t>Вычитание матриц</w:t>
      </w:r>
    </w:p>
    <w:p w14:paraId="1EAD1AF0" w14:textId="35C089E0" w:rsidR="00990AE9" w:rsidRDefault="00990AE9" w:rsidP="00990AE9">
      <w:pPr>
        <w:pStyle w:val="a2"/>
      </w:pPr>
      <w:r>
        <w:t xml:space="preserve">Чтобы вычесть матрицу </w:t>
      </w:r>
      <w:r>
        <w:rPr>
          <w:lang w:val="en-US"/>
        </w:rPr>
        <w:t>B</w:t>
      </w:r>
      <w:r w:rsidRPr="00990AE9">
        <w:t xml:space="preserve"> </w:t>
      </w:r>
      <w:r>
        <w:t xml:space="preserve">из матрицы </w:t>
      </w:r>
      <w:r>
        <w:rPr>
          <w:lang w:val="en-US"/>
        </w:rPr>
        <w:t>A</w:t>
      </w:r>
      <w:r>
        <w:t xml:space="preserve">, необходимо, чтобы они были одного размера (число строк и столбцов матрицы </w:t>
      </w:r>
      <w:r>
        <w:rPr>
          <w:lang w:val="en-US"/>
        </w:rPr>
        <w:t>A</w:t>
      </w:r>
      <w:r>
        <w:t xml:space="preserve"> должно быть равно числу строк и столбцов матрицы </w:t>
      </w:r>
      <w:r>
        <w:rPr>
          <w:lang w:val="en-US"/>
        </w:rPr>
        <w:t>B</w:t>
      </w:r>
      <w:r>
        <w:t xml:space="preserve">). Результатом сложения является матрица </w:t>
      </w:r>
      <w:r>
        <w:rPr>
          <w:lang w:val="en-US"/>
        </w:rPr>
        <w:t>C</w:t>
      </w:r>
      <w:r w:rsidRPr="00F44D9E">
        <w:t xml:space="preserve"> </w:t>
      </w:r>
      <w:r>
        <w:t xml:space="preserve">такой же размерности, что и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. </w:t>
      </w:r>
      <w:r w:rsidR="00B52341">
        <w:t xml:space="preserve">Тогда разностью матрицы </w:t>
      </w:r>
      <w:r w:rsidR="00B52341">
        <w:rPr>
          <w:lang w:val="en-US"/>
        </w:rPr>
        <w:t>A</w:t>
      </w:r>
      <w:r w:rsidR="00B52341" w:rsidRPr="00B52341">
        <w:t xml:space="preserve"> </w:t>
      </w:r>
      <w:r w:rsidR="00B52341">
        <w:t xml:space="preserve">и </w:t>
      </w:r>
      <w:r w:rsidR="00B52341">
        <w:rPr>
          <w:lang w:val="en-US"/>
        </w:rPr>
        <w:t>B</w:t>
      </w:r>
      <w:r w:rsidR="00B52341" w:rsidRPr="00B52341">
        <w:t xml:space="preserve"> </w:t>
      </w:r>
      <w:r w:rsidR="00B52341">
        <w:t xml:space="preserve">называется такая матрица </w:t>
      </w:r>
      <w:r w:rsidR="00B52341">
        <w:rPr>
          <w:lang w:val="en-US"/>
        </w:rPr>
        <w:t>C</w:t>
      </w:r>
      <w:r w:rsidR="00B52341">
        <w:t>, что</w:t>
      </w:r>
      <w:r>
        <w:t>:</w:t>
      </w:r>
    </w:p>
    <w:p w14:paraId="71EF365C" w14:textId="77777777" w:rsidR="00990AE9" w:rsidRDefault="00990AE9" w:rsidP="00990AE9">
      <w:pPr>
        <w:pStyle w:val="a0"/>
        <w:numPr>
          <w:ilvl w:val="0"/>
          <w:numId w:val="0"/>
        </w:numPr>
        <w:ind w:left="709"/>
      </w:pPr>
    </w:p>
    <w:p w14:paraId="01056B13" w14:textId="1710A43D" w:rsidR="00990AE9" w:rsidRDefault="00990AE9" w:rsidP="00990AE9">
      <w:pPr>
        <w:pStyle w:val="aa"/>
        <w:rPr>
          <w:b w:val="0"/>
          <w:bCs/>
          <w:iCs/>
        </w:rPr>
      </w:pPr>
      <m:oMath>
        <m:r>
          <m:rPr>
            <m:sty m:val="b"/>
          </m:rPr>
          <w:rPr>
            <w:rFonts w:ascii="Cambria Math" w:hAnsi="Cambria Math"/>
          </w:rPr>
          <m:t>C=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b w:val="0"/>
                    <w:bCs/>
                    <w:iCs/>
                    <w:lang w:val="en-US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c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</w:rPr>
              <m:t>]</m:t>
            </m:r>
          </m:e>
          <m:sub>
            <m:eqArr>
              <m:eqArrPr>
                <m:ctrlPr>
                  <w:rPr>
                    <w:rFonts w:ascii="Cambria Math" w:hAnsi="Cambria Math"/>
                    <w:b w:val="0"/>
                    <w:bCs/>
                    <w:iCs/>
                    <w:lang w:val="en-US"/>
                  </w:rPr>
                </m:ctrlPr>
              </m:eqArr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i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 w:val="0"/>
                        <w:bCs/>
                        <w:iCs/>
                        <w:lang w:val="en-US"/>
                      </w:rPr>
                    </m:ctrlPr>
                  </m:acc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,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lang w:val="en-US"/>
                      </w:rPr>
                      <m:t>m</m:t>
                    </m:r>
                  </m:e>
                </m:acc>
              </m:e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j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 w:val="0"/>
                        <w:bCs/>
                        <w:iCs/>
                        <w:lang w:val="en-US"/>
                      </w:rPr>
                    </m:ctrlPr>
                  </m:acc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,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lang w:val="en-US"/>
                      </w:rPr>
                      <m:t>n</m:t>
                    </m:r>
                  </m:e>
                </m:acc>
              </m:e>
            </m:eqArr>
          </m:sub>
        </m:sSub>
        <m:r>
          <m:rPr>
            <m:sty m:val="bi"/>
          </m:rPr>
          <w:rPr>
            <w:rFonts w:ascii="Cambria Math" w:hAnsi="Cambria Math"/>
          </w:rPr>
          <m:t xml:space="preserve">        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</m:oMath>
      <w:r w:rsidRPr="00990AE9">
        <w:rPr>
          <w:b w:val="0"/>
          <w:bCs/>
          <w:iCs/>
        </w:rPr>
        <w:t xml:space="preserve"> </w:t>
      </w:r>
    </w:p>
    <w:p w14:paraId="316A10A7" w14:textId="6D5FBC38" w:rsidR="00990AE9" w:rsidRDefault="00990AE9" w:rsidP="00990AE9">
      <w:pPr>
        <w:pStyle w:val="aa"/>
        <w:rPr>
          <w:b w:val="0"/>
          <w:bCs/>
          <w:iCs/>
        </w:rPr>
      </w:pPr>
    </w:p>
    <w:p w14:paraId="49502467" w14:textId="229153D1" w:rsidR="00990AE9" w:rsidRDefault="00990AE9" w:rsidP="00990AE9">
      <w:pPr>
        <w:pStyle w:val="aa"/>
        <w:rPr>
          <w:b w:val="0"/>
          <w:bCs/>
          <w:iCs/>
        </w:rPr>
      </w:pPr>
    </w:p>
    <w:p w14:paraId="3C494EF2" w14:textId="0C36D9CB" w:rsidR="00990AE9" w:rsidRDefault="00990AE9" w:rsidP="00990AE9">
      <w:pPr>
        <w:pStyle w:val="aa"/>
        <w:rPr>
          <w:b w:val="0"/>
          <w:bCs/>
          <w:iCs/>
        </w:rPr>
      </w:pPr>
    </w:p>
    <w:p w14:paraId="2F4DF280" w14:textId="77777777" w:rsidR="00B52341" w:rsidRDefault="00B52341" w:rsidP="00990AE9">
      <w:pPr>
        <w:pStyle w:val="aa"/>
        <w:rPr>
          <w:b w:val="0"/>
          <w:bCs/>
          <w:iCs/>
        </w:rPr>
      </w:pPr>
    </w:p>
    <w:p w14:paraId="1E2B6014" w14:textId="3D62D107" w:rsidR="00990AE9" w:rsidRDefault="00990AE9" w:rsidP="00990AE9">
      <w:pPr>
        <w:pStyle w:val="2"/>
        <w:rPr>
          <w:lang w:val="ru-RU"/>
        </w:rPr>
      </w:pPr>
      <w:r>
        <w:rPr>
          <w:lang w:val="ru-RU"/>
        </w:rPr>
        <w:lastRenderedPageBreak/>
        <w:t>Умножение матрицы на число</w:t>
      </w:r>
    </w:p>
    <w:p w14:paraId="12F9D9E7" w14:textId="193AA64B" w:rsidR="00990AE9" w:rsidRDefault="00B52341" w:rsidP="00EE1988">
      <w:pPr>
        <w:pStyle w:val="a2"/>
      </w:pPr>
      <w:r>
        <w:t>Произведением числа</w:t>
      </w:r>
      <w:r w:rsidR="00990AE9">
        <w:t xml:space="preserve"> </w:t>
      </w:r>
      <m:oMath>
        <m:r>
          <w:rPr>
            <w:rFonts w:ascii="Cambria Math" w:hAnsi="Cambria Math"/>
            <w:lang w:val="en-US"/>
          </w:rPr>
          <m:t>β</m:t>
        </m:r>
      </m:oMath>
      <w:r w:rsidR="00990AE9" w:rsidRPr="00990AE9">
        <w:t xml:space="preserve"> </w:t>
      </w:r>
      <w:r>
        <w:t xml:space="preserve">на матрицу А называется такая матрица </w:t>
      </w:r>
      <w:r>
        <w:rPr>
          <w:lang w:val="en-US"/>
        </w:rPr>
        <w:t>C</w:t>
      </w:r>
      <w:r>
        <w:t>, что</w:t>
      </w:r>
      <w:r w:rsidR="00990AE9">
        <w:t>:</w:t>
      </w:r>
    </w:p>
    <w:p w14:paraId="17C7F71C" w14:textId="77777777" w:rsidR="00990AE9" w:rsidRPr="00990AE9" w:rsidRDefault="00990AE9" w:rsidP="00990AE9"/>
    <w:p w14:paraId="3AAA5491" w14:textId="78BE523A" w:rsidR="00F44D9E" w:rsidRPr="00B52341" w:rsidRDefault="00B52341" w:rsidP="00F44D9E">
      <w:pPr>
        <w:pStyle w:val="a2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C=β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A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[β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en-US"/>
                    </w:rPr>
                    <m:t>i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,m</m:t>
                      </m:r>
                    </m:e>
                  </m:acc>
                </m:e>
                <m:e>
                  <m:r>
                    <w:rPr>
                      <w:rFonts w:ascii="Cambria Math" w:hAnsi="Cambria Math"/>
                      <w:lang w:val="en-US"/>
                    </w:rPr>
                    <m:t>j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,n</m:t>
                      </m:r>
                    </m:e>
                  </m:acc>
                </m:e>
              </m:eqArr>
            </m:sub>
          </m:sSub>
        </m:oMath>
      </m:oMathPara>
    </w:p>
    <w:p w14:paraId="4EC3B7CB" w14:textId="77777777" w:rsidR="00B52341" w:rsidRPr="00990AE9" w:rsidRDefault="00B52341" w:rsidP="00F44D9E">
      <w:pPr>
        <w:pStyle w:val="a2"/>
        <w:rPr>
          <w:i/>
          <w:lang w:val="en-US"/>
        </w:rPr>
      </w:pPr>
    </w:p>
    <w:p w14:paraId="06E95988" w14:textId="4CE1407C" w:rsidR="00F4088C" w:rsidRDefault="00B52341" w:rsidP="00B52341">
      <w:pPr>
        <w:pStyle w:val="2"/>
        <w:rPr>
          <w:lang w:val="ru-RU"/>
        </w:rPr>
      </w:pPr>
      <w:r>
        <w:rPr>
          <w:lang w:val="ru-RU"/>
        </w:rPr>
        <w:t>Умножение матрицы на матрицу</w:t>
      </w:r>
    </w:p>
    <w:p w14:paraId="7873B4A7" w14:textId="41025DE6" w:rsidR="00B52341" w:rsidRDefault="00B52341" w:rsidP="00EE1988">
      <w:pPr>
        <w:pStyle w:val="a2"/>
      </w:pPr>
      <w:r>
        <w:t>При умножении матрицы А на матрицу В необходимо, чтобы эти матрицы были согласованными (число столбцов матрицы А было равно числу строк матрицы В). Тогда произведением матрицы А на матрицу В называется такая матрица С, что</w:t>
      </w:r>
      <w:r w:rsidR="00EE1988" w:rsidRPr="00EE1988">
        <w:t xml:space="preserve"> </w:t>
      </w:r>
      <w:r w:rsidR="00EE1988">
        <w:t>каждый элемент матрицы С высчитывается по формуле</w:t>
      </w:r>
      <w:r>
        <w:t>:</w:t>
      </w:r>
    </w:p>
    <w:p w14:paraId="20BC99E2" w14:textId="77777777" w:rsidR="00B52341" w:rsidRDefault="00B52341" w:rsidP="00B52341"/>
    <w:p w14:paraId="10024E20" w14:textId="6AFACA8E" w:rsidR="00B52341" w:rsidRPr="00B52341" w:rsidRDefault="000C72D5" w:rsidP="00B52341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с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s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sj</m:t>
                  </m:r>
                </m:sub>
              </m:sSub>
            </m:e>
          </m:nary>
        </m:oMath>
      </m:oMathPara>
    </w:p>
    <w:p w14:paraId="0FDAC2C9" w14:textId="72BFDF89" w:rsidR="001E1922" w:rsidRDefault="00F4088C" w:rsidP="0075032A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Описание алгоритмов решения задачи</w:t>
      </w:r>
    </w:p>
    <w:p w14:paraId="1E145B20" w14:textId="4CDC9936" w:rsidR="00F4088C" w:rsidRDefault="00F4088C" w:rsidP="00F4088C">
      <w:pPr>
        <w:pStyle w:val="ae"/>
      </w:pPr>
      <w:r>
        <w:t xml:space="preserve">Таблица </w:t>
      </w:r>
      <w:fldSimple w:instr=" SEQ Таблица \* ARABIC ">
        <w:r w:rsidR="00BB50E8">
          <w:rPr>
            <w:noProof/>
          </w:rPr>
          <w:t>1</w:t>
        </w:r>
      </w:fldSimple>
      <w:r>
        <w:t xml:space="preserve"> – Описание алгоритмов решения задачи 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56"/>
        <w:gridCol w:w="1965"/>
        <w:gridCol w:w="2247"/>
        <w:gridCol w:w="2782"/>
        <w:gridCol w:w="1694"/>
      </w:tblGrid>
      <w:tr w:rsidR="00F4088C" w14:paraId="3CF6E78A" w14:textId="77777777" w:rsidTr="00304256">
        <w:tc>
          <w:tcPr>
            <w:tcW w:w="656" w:type="dxa"/>
          </w:tcPr>
          <w:p w14:paraId="6FF6565D" w14:textId="77777777" w:rsidR="00F4088C" w:rsidRDefault="00F4088C" w:rsidP="006807B8">
            <w:pPr>
              <w:pStyle w:val="aff"/>
            </w:pPr>
            <w:r>
              <w:t>№</w:t>
            </w:r>
          </w:p>
          <w:p w14:paraId="585C1B41" w14:textId="77777777" w:rsidR="00F4088C" w:rsidRDefault="00F4088C" w:rsidP="006807B8">
            <w:pPr>
              <w:pStyle w:val="aff"/>
            </w:pP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1965" w:type="dxa"/>
          </w:tcPr>
          <w:p w14:paraId="608E74FD" w14:textId="77777777" w:rsidR="00F4088C" w:rsidRDefault="00F4088C" w:rsidP="006807B8">
            <w:pPr>
              <w:pStyle w:val="aff"/>
            </w:pPr>
            <w:r>
              <w:t xml:space="preserve">Наименование </w:t>
            </w:r>
          </w:p>
          <w:p w14:paraId="542AE8B9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247" w:type="dxa"/>
          </w:tcPr>
          <w:p w14:paraId="0D2EE0BE" w14:textId="77777777" w:rsidR="00F4088C" w:rsidRDefault="00F4088C" w:rsidP="006807B8">
            <w:pPr>
              <w:pStyle w:val="aff"/>
            </w:pPr>
            <w:r>
              <w:t xml:space="preserve">Назначение </w:t>
            </w:r>
          </w:p>
          <w:p w14:paraId="5A70A333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782" w:type="dxa"/>
          </w:tcPr>
          <w:p w14:paraId="2E31D4FD" w14:textId="77777777" w:rsidR="00F4088C" w:rsidRDefault="00F4088C" w:rsidP="006807B8">
            <w:pPr>
              <w:pStyle w:val="aff"/>
            </w:pPr>
            <w:r>
              <w:t>Формальные параметры</w:t>
            </w:r>
          </w:p>
        </w:tc>
        <w:tc>
          <w:tcPr>
            <w:tcW w:w="1694" w:type="dxa"/>
          </w:tcPr>
          <w:p w14:paraId="48C4B23F" w14:textId="77777777" w:rsidR="00F4088C" w:rsidRDefault="00F4088C" w:rsidP="006807B8">
            <w:pPr>
              <w:pStyle w:val="aff"/>
            </w:pPr>
            <w:r>
              <w:t>Предполагаемый тип реализации</w:t>
            </w:r>
          </w:p>
        </w:tc>
      </w:tr>
      <w:tr w:rsidR="00F4088C" w:rsidRPr="00F4088C" w14:paraId="1BF0C446" w14:textId="77777777" w:rsidTr="00304256">
        <w:tc>
          <w:tcPr>
            <w:tcW w:w="656" w:type="dxa"/>
          </w:tcPr>
          <w:p w14:paraId="671D6C00" w14:textId="77777777" w:rsidR="00F4088C" w:rsidRDefault="00F4088C" w:rsidP="006807B8">
            <w:pPr>
              <w:pStyle w:val="aff"/>
            </w:pPr>
            <w:r>
              <w:t>1</w:t>
            </w:r>
          </w:p>
        </w:tc>
        <w:tc>
          <w:tcPr>
            <w:tcW w:w="1965" w:type="dxa"/>
          </w:tcPr>
          <w:p w14:paraId="6EC53827" w14:textId="77777777" w:rsidR="00F4088C" w:rsidRDefault="00F4088C" w:rsidP="006807B8">
            <w:pPr>
              <w:pStyle w:val="aff"/>
            </w:pPr>
            <w:r>
              <w:t>Основной алгоритм</w:t>
            </w:r>
          </w:p>
        </w:tc>
        <w:tc>
          <w:tcPr>
            <w:tcW w:w="2247" w:type="dxa"/>
          </w:tcPr>
          <w:p w14:paraId="1F082F8C" w14:textId="49D637B5" w:rsidR="00F4088C" w:rsidRDefault="00F4088C" w:rsidP="006807B8">
            <w:pPr>
              <w:pStyle w:val="aff"/>
            </w:pPr>
            <w:r>
              <w:t>Вы</w:t>
            </w:r>
            <w:r w:rsidR="006807B8">
              <w:t>зов</w:t>
            </w:r>
            <w:r>
              <w:t xml:space="preserve"> следующи</w:t>
            </w:r>
            <w:r w:rsidR="006807B8">
              <w:t>х</w:t>
            </w:r>
            <w:r>
              <w:t xml:space="preserve"> подпрограмм:</w:t>
            </w:r>
          </w:p>
          <w:p w14:paraId="18E6C331" w14:textId="77777777" w:rsidR="00F4088C" w:rsidRDefault="00F4088C" w:rsidP="006807B8">
            <w:pPr>
              <w:pStyle w:val="aff"/>
            </w:pPr>
            <w:proofErr w:type="spellStart"/>
            <w:r w:rsidRPr="00F4088C">
              <w:t>Input</w:t>
            </w:r>
            <w:proofErr w:type="spellEnd"/>
            <w:r>
              <w:t>,</w:t>
            </w:r>
          </w:p>
          <w:p w14:paraId="549F2817" w14:textId="77777777" w:rsidR="00F4088C" w:rsidRDefault="00F4088C" w:rsidP="006807B8">
            <w:pPr>
              <w:pStyle w:val="aff"/>
            </w:pPr>
            <w:proofErr w:type="spellStart"/>
            <w:r w:rsidRPr="00F4088C">
              <w:t>SumMatrixes</w:t>
            </w:r>
            <w:proofErr w:type="spellEnd"/>
            <w:r>
              <w:t>,</w:t>
            </w:r>
          </w:p>
          <w:p w14:paraId="36E285E1" w14:textId="77777777" w:rsidR="00F4088C" w:rsidRDefault="00F4088C" w:rsidP="006807B8">
            <w:pPr>
              <w:pStyle w:val="aff"/>
            </w:pPr>
            <w:proofErr w:type="spellStart"/>
            <w:r w:rsidRPr="00F4088C">
              <w:t>SubMatrixes</w:t>
            </w:r>
            <w:proofErr w:type="spellEnd"/>
            <w:r>
              <w:t>,</w:t>
            </w:r>
          </w:p>
          <w:p w14:paraId="53F1D312" w14:textId="77777777" w:rsidR="00F4088C" w:rsidRDefault="00F4088C" w:rsidP="006807B8">
            <w:pPr>
              <w:pStyle w:val="aff"/>
            </w:pPr>
            <w:proofErr w:type="spellStart"/>
            <w:r w:rsidRPr="00F4088C">
              <w:t>MultConstMatrix</w:t>
            </w:r>
            <w:proofErr w:type="spellEnd"/>
            <w:r>
              <w:t>,</w:t>
            </w:r>
          </w:p>
          <w:p w14:paraId="55151959" w14:textId="77777777" w:rsidR="00F4088C" w:rsidRDefault="00F4088C" w:rsidP="006807B8">
            <w:pPr>
              <w:pStyle w:val="aff"/>
            </w:pPr>
            <w:proofErr w:type="spellStart"/>
            <w:r w:rsidRPr="00F4088C">
              <w:t>MultMatrixes</w:t>
            </w:r>
            <w:proofErr w:type="spellEnd"/>
            <w:r>
              <w:t>,</w:t>
            </w:r>
          </w:p>
          <w:p w14:paraId="1814DF9C" w14:textId="4C555D0D" w:rsidR="00F4088C" w:rsidRPr="00F4088C" w:rsidRDefault="00F4088C" w:rsidP="006807B8">
            <w:pPr>
              <w:pStyle w:val="aff"/>
            </w:pPr>
            <w:proofErr w:type="spellStart"/>
            <w:r w:rsidRPr="00F4088C">
              <w:t>Output</w:t>
            </w:r>
            <w:proofErr w:type="spellEnd"/>
          </w:p>
        </w:tc>
        <w:tc>
          <w:tcPr>
            <w:tcW w:w="2782" w:type="dxa"/>
          </w:tcPr>
          <w:p w14:paraId="73D31DAA" w14:textId="77777777" w:rsidR="00F4088C" w:rsidRPr="00F4088C" w:rsidRDefault="00F4088C" w:rsidP="006807B8">
            <w:pPr>
              <w:pStyle w:val="aff"/>
            </w:pPr>
          </w:p>
        </w:tc>
        <w:tc>
          <w:tcPr>
            <w:tcW w:w="1694" w:type="dxa"/>
          </w:tcPr>
          <w:p w14:paraId="0525F33B" w14:textId="77777777" w:rsidR="00F4088C" w:rsidRPr="00F4088C" w:rsidRDefault="00F4088C" w:rsidP="006807B8">
            <w:pPr>
              <w:pStyle w:val="aff"/>
            </w:pPr>
          </w:p>
        </w:tc>
      </w:tr>
      <w:tr w:rsidR="00F4088C" w:rsidRPr="00F851B2" w14:paraId="4D7D8C17" w14:textId="77777777" w:rsidTr="00304256">
        <w:trPr>
          <w:trHeight w:val="2648"/>
        </w:trPr>
        <w:tc>
          <w:tcPr>
            <w:tcW w:w="656" w:type="dxa"/>
            <w:tcBorders>
              <w:bottom w:val="single" w:sz="4" w:space="0" w:color="auto"/>
            </w:tcBorders>
          </w:tcPr>
          <w:p w14:paraId="7EA680DA" w14:textId="77777777" w:rsidR="00F4088C" w:rsidRDefault="00F4088C" w:rsidP="006807B8">
            <w:pPr>
              <w:pStyle w:val="aff"/>
            </w:pPr>
            <w:r>
              <w:t>2</w:t>
            </w:r>
          </w:p>
        </w:tc>
        <w:tc>
          <w:tcPr>
            <w:tcW w:w="1965" w:type="dxa"/>
            <w:tcBorders>
              <w:bottom w:val="single" w:sz="4" w:space="0" w:color="auto"/>
            </w:tcBorders>
          </w:tcPr>
          <w:p w14:paraId="134BAFF2" w14:textId="77777777" w:rsidR="00F4088C" w:rsidRDefault="00F4088C" w:rsidP="006807B8">
            <w:pPr>
              <w:pStyle w:val="aff"/>
              <w:rPr>
                <w:lang w:val="en-US"/>
              </w:rPr>
            </w:pPr>
            <w:r w:rsidRPr="00F4088C">
              <w:rPr>
                <w:lang w:val="en-US"/>
              </w:rPr>
              <w:t>Input</w:t>
            </w:r>
          </w:p>
          <w:p w14:paraId="54AA19B7" w14:textId="5C0A94AC" w:rsidR="00FD1D2A" w:rsidRPr="00C91E77" w:rsidRDefault="00FD1D2A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)</w:t>
            </w:r>
          </w:p>
        </w:tc>
        <w:tc>
          <w:tcPr>
            <w:tcW w:w="2247" w:type="dxa"/>
            <w:tcBorders>
              <w:bottom w:val="single" w:sz="4" w:space="0" w:color="auto"/>
            </w:tcBorders>
          </w:tcPr>
          <w:p w14:paraId="1CA95853" w14:textId="45F8EA02" w:rsidR="00F4088C" w:rsidRPr="00F851B2" w:rsidRDefault="006807B8" w:rsidP="006807B8">
            <w:pPr>
              <w:pStyle w:val="aff"/>
            </w:pPr>
            <w:r>
              <w:t>Заполнение матриц данными, введенными с клавиатуры, проверка данных на корректность</w:t>
            </w:r>
          </w:p>
        </w:tc>
        <w:tc>
          <w:tcPr>
            <w:tcW w:w="2782" w:type="dxa"/>
            <w:tcBorders>
              <w:bottom w:val="single" w:sz="4" w:space="0" w:color="auto"/>
            </w:tcBorders>
          </w:tcPr>
          <w:p w14:paraId="2ACD34AA" w14:textId="77777777" w:rsidR="00F4088C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28B86AF7" w14:textId="0F1E4CB2" w:rsidR="006807B8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27AE2FA3" w14:textId="1D679BB5" w:rsidR="006807B8" w:rsidRPr="006807B8" w:rsidRDefault="006807B8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single" w:sz="4" w:space="0" w:color="auto"/>
            </w:tcBorders>
          </w:tcPr>
          <w:p w14:paraId="60663EA1" w14:textId="0A3454CB" w:rsidR="00F4088C" w:rsidRPr="00F851B2" w:rsidRDefault="006807B8" w:rsidP="006807B8">
            <w:pPr>
              <w:pStyle w:val="aff"/>
            </w:pPr>
            <w:r>
              <w:t xml:space="preserve">Процедура </w:t>
            </w:r>
          </w:p>
        </w:tc>
      </w:tr>
      <w:tr w:rsidR="00F4088C" w14:paraId="4CB6A8B3" w14:textId="77777777" w:rsidTr="00304256">
        <w:tc>
          <w:tcPr>
            <w:tcW w:w="656" w:type="dxa"/>
            <w:tcBorders>
              <w:bottom w:val="nil"/>
            </w:tcBorders>
          </w:tcPr>
          <w:p w14:paraId="647433E2" w14:textId="77777777" w:rsidR="00F4088C" w:rsidRDefault="00F4088C" w:rsidP="006807B8">
            <w:pPr>
              <w:pStyle w:val="aff"/>
            </w:pPr>
            <w:r>
              <w:t>3</w:t>
            </w:r>
          </w:p>
        </w:tc>
        <w:tc>
          <w:tcPr>
            <w:tcW w:w="1965" w:type="dxa"/>
            <w:tcBorders>
              <w:bottom w:val="nil"/>
            </w:tcBorders>
          </w:tcPr>
          <w:p w14:paraId="19D509D7" w14:textId="77777777" w:rsidR="00F4088C" w:rsidRDefault="006807B8" w:rsidP="006807B8">
            <w:pPr>
              <w:pStyle w:val="aff"/>
              <w:rPr>
                <w:lang w:val="en-US"/>
              </w:rPr>
            </w:pPr>
            <w:proofErr w:type="spellStart"/>
            <w:r w:rsidRPr="006807B8">
              <w:rPr>
                <w:lang w:val="en-US"/>
              </w:rPr>
              <w:t>SumMatrixes</w:t>
            </w:r>
            <w:proofErr w:type="spellEnd"/>
          </w:p>
          <w:p w14:paraId="58F743A9" w14:textId="5CDF001F" w:rsidR="00304256" w:rsidRPr="00C91E77" w:rsidRDefault="00304256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a, b, </w:t>
            </w:r>
            <w:r w:rsidR="00C35350">
              <w:t>с</w:t>
            </w:r>
            <w:r>
              <w:rPr>
                <w:lang w:val="en-US"/>
              </w:rPr>
              <w:t>)</w:t>
            </w:r>
          </w:p>
        </w:tc>
        <w:tc>
          <w:tcPr>
            <w:tcW w:w="2247" w:type="dxa"/>
            <w:tcBorders>
              <w:bottom w:val="nil"/>
            </w:tcBorders>
          </w:tcPr>
          <w:p w14:paraId="20EB8D14" w14:textId="7BCA5572" w:rsidR="00F4088C" w:rsidRPr="006807B8" w:rsidRDefault="006807B8" w:rsidP="006807B8">
            <w:pPr>
              <w:pStyle w:val="aff"/>
            </w:pPr>
            <w:r>
              <w:t xml:space="preserve">Суммирует матрицы </w:t>
            </w:r>
            <w:r>
              <w:rPr>
                <w:lang w:val="en-US"/>
              </w:rPr>
              <w:t>a</w:t>
            </w:r>
            <w:r w:rsidRPr="006807B8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  <w:r w:rsidRPr="006807B8">
              <w:t xml:space="preserve"> </w:t>
            </w:r>
            <w:r>
              <w:t xml:space="preserve">с сохранением результата в матрице </w:t>
            </w:r>
            <w:r w:rsidR="00C35350">
              <w:t>с</w:t>
            </w:r>
            <w:r>
              <w:t xml:space="preserve"> </w:t>
            </w:r>
          </w:p>
        </w:tc>
        <w:tc>
          <w:tcPr>
            <w:tcW w:w="2782" w:type="dxa"/>
            <w:tcBorders>
              <w:bottom w:val="nil"/>
            </w:tcBorders>
          </w:tcPr>
          <w:p w14:paraId="7C172D0A" w14:textId="77777777" w:rsidR="006807B8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8286292" w14:textId="77777777" w:rsidR="00304256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  <w:r w:rsidR="00304256">
              <w:rPr>
                <w:lang w:val="be-BY"/>
              </w:rPr>
              <w:t xml:space="preserve"> </w:t>
            </w:r>
          </w:p>
          <w:p w14:paraId="3BA8DEB4" w14:textId="182BD0CF" w:rsidR="00304256" w:rsidRPr="00304256" w:rsidRDefault="00C35350" w:rsidP="006807B8">
            <w:pPr>
              <w:pStyle w:val="aff"/>
            </w:pPr>
            <w:r>
              <w:t>с</w:t>
            </w:r>
            <w:r w:rsidR="00304256" w:rsidRPr="00304256">
              <w:t xml:space="preserve"> - </w:t>
            </w:r>
            <w:r w:rsidR="00304256">
              <w:t>получает от фактического параметра адрес, возвращаемый параметр</w:t>
            </w:r>
          </w:p>
          <w:p w14:paraId="078FF436" w14:textId="619DC18D" w:rsidR="00F4088C" w:rsidRPr="006807B8" w:rsidRDefault="00F4088C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nil"/>
            </w:tcBorders>
          </w:tcPr>
          <w:p w14:paraId="38987B15" w14:textId="53C787D1" w:rsidR="006807B8" w:rsidRPr="00C35350" w:rsidRDefault="00C35350" w:rsidP="006807B8">
            <w:pPr>
              <w:pStyle w:val="aff"/>
            </w:pPr>
            <w:r>
              <w:t>Процедура</w:t>
            </w:r>
          </w:p>
        </w:tc>
      </w:tr>
    </w:tbl>
    <w:p w14:paraId="1676186E" w14:textId="0805190F" w:rsidR="00304256" w:rsidRPr="0078114E" w:rsidRDefault="00304256" w:rsidP="00F4088C">
      <w:pPr>
        <w:pStyle w:val="a2"/>
      </w:pPr>
    </w:p>
    <w:p w14:paraId="469EFE7C" w14:textId="7A4111AD" w:rsidR="00304256" w:rsidRPr="0078114E" w:rsidRDefault="00304256" w:rsidP="00F4088C">
      <w:pPr>
        <w:pStyle w:val="a2"/>
      </w:pPr>
    </w:p>
    <w:p w14:paraId="2D5021D8" w14:textId="762F2904" w:rsidR="00304256" w:rsidRPr="0078114E" w:rsidRDefault="00304256" w:rsidP="00F4088C">
      <w:pPr>
        <w:pStyle w:val="a2"/>
      </w:pPr>
    </w:p>
    <w:p w14:paraId="0A457E96" w14:textId="41892FEF" w:rsidR="00304256" w:rsidRDefault="00304256" w:rsidP="00F4088C">
      <w:pPr>
        <w:pStyle w:val="a2"/>
      </w:pPr>
    </w:p>
    <w:p w14:paraId="4700BC04" w14:textId="0239B747" w:rsidR="00F44D9E" w:rsidRDefault="00F44D9E" w:rsidP="00F4088C">
      <w:pPr>
        <w:pStyle w:val="a2"/>
      </w:pPr>
    </w:p>
    <w:p w14:paraId="7B38DFC1" w14:textId="4FECDB76" w:rsidR="00F44D9E" w:rsidRDefault="00F44D9E" w:rsidP="00F4088C">
      <w:pPr>
        <w:pStyle w:val="a2"/>
      </w:pPr>
    </w:p>
    <w:p w14:paraId="4CAC2172" w14:textId="77777777" w:rsidR="00F44D9E" w:rsidRPr="0078114E" w:rsidRDefault="00F44D9E" w:rsidP="00F4088C">
      <w:pPr>
        <w:pStyle w:val="a2"/>
      </w:pPr>
    </w:p>
    <w:p w14:paraId="0DFE5CA2" w14:textId="77777777" w:rsidR="00304256" w:rsidRPr="0078114E" w:rsidRDefault="00304256" w:rsidP="00F4088C">
      <w:pPr>
        <w:pStyle w:val="a2"/>
      </w:pPr>
    </w:p>
    <w:p w14:paraId="0769DF9A" w14:textId="15158831" w:rsidR="00304256" w:rsidRDefault="00304256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585"/>
        <w:gridCol w:w="2177"/>
        <w:gridCol w:w="2053"/>
        <w:gridCol w:w="2552"/>
        <w:gridCol w:w="1977"/>
      </w:tblGrid>
      <w:tr w:rsidR="00304256" w14:paraId="50CC136D" w14:textId="77777777" w:rsidTr="00FC5617">
        <w:tc>
          <w:tcPr>
            <w:tcW w:w="585" w:type="dxa"/>
          </w:tcPr>
          <w:p w14:paraId="57317260" w14:textId="77777777" w:rsidR="00304256" w:rsidRDefault="00304256" w:rsidP="00304256">
            <w:pPr>
              <w:pStyle w:val="aff"/>
            </w:pPr>
            <w:r>
              <w:t>4</w:t>
            </w:r>
          </w:p>
        </w:tc>
        <w:tc>
          <w:tcPr>
            <w:tcW w:w="2177" w:type="dxa"/>
            <w:tcBorders>
              <w:bottom w:val="single" w:sz="4" w:space="0" w:color="auto"/>
            </w:tcBorders>
          </w:tcPr>
          <w:p w14:paraId="1EFDBE18" w14:textId="77777777" w:rsidR="00304256" w:rsidRDefault="00304256" w:rsidP="00304256">
            <w:pPr>
              <w:pStyle w:val="aff"/>
              <w:rPr>
                <w:lang w:val="en-US"/>
              </w:rPr>
            </w:pPr>
            <w:proofErr w:type="spellStart"/>
            <w:r w:rsidRPr="00304256">
              <w:rPr>
                <w:lang w:val="en-US"/>
              </w:rPr>
              <w:t>SubMatrixes</w:t>
            </w:r>
            <w:proofErr w:type="spellEnd"/>
          </w:p>
          <w:p w14:paraId="077263CE" w14:textId="27688226" w:rsidR="00304256" w:rsidRPr="00F851B2" w:rsidRDefault="00304256" w:rsidP="0030425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a, b, </w:t>
            </w:r>
            <w:r w:rsidR="00C35350">
              <w:t>с</w:t>
            </w:r>
            <w:r>
              <w:rPr>
                <w:lang w:val="en-US"/>
              </w:rPr>
              <w:t>)</w:t>
            </w:r>
          </w:p>
        </w:tc>
        <w:tc>
          <w:tcPr>
            <w:tcW w:w="2053" w:type="dxa"/>
            <w:tcBorders>
              <w:bottom w:val="single" w:sz="4" w:space="0" w:color="auto"/>
            </w:tcBorders>
          </w:tcPr>
          <w:p w14:paraId="4A6B9B72" w14:textId="2E2BABB2" w:rsidR="00304256" w:rsidRPr="00C35350" w:rsidRDefault="00304256" w:rsidP="00304256">
            <w:pPr>
              <w:pStyle w:val="aff"/>
            </w:pPr>
            <w:r>
              <w:t xml:space="preserve">Вычитает матрицу </w:t>
            </w:r>
            <w:r>
              <w:rPr>
                <w:lang w:val="en-US"/>
              </w:rPr>
              <w:t>b</w:t>
            </w:r>
            <w:r w:rsidRPr="00304256">
              <w:t xml:space="preserve"> </w:t>
            </w:r>
            <w:r>
              <w:t xml:space="preserve">из матрицы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>с сохранением результата в</w:t>
            </w:r>
            <w:r w:rsidR="00C35350">
              <w:t xml:space="preserve"> матрице</w:t>
            </w:r>
            <w:r>
              <w:t xml:space="preserve"> </w:t>
            </w:r>
            <w:r w:rsidR="00C35350">
              <w:t>с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43D982F5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0A81BC03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2E166BC0" w14:textId="536EE9F8" w:rsidR="00304256" w:rsidRPr="00304256" w:rsidRDefault="00C35350" w:rsidP="00304256">
            <w:pPr>
              <w:pStyle w:val="aff"/>
            </w:pPr>
            <w:r>
              <w:t>с</w:t>
            </w:r>
            <w:r w:rsidR="00304256" w:rsidRPr="00304256">
              <w:t xml:space="preserve"> - </w:t>
            </w:r>
            <w:r w:rsidR="00304256">
              <w:t>получает от фактического параметра адрес, возвращаемый параметр</w:t>
            </w:r>
          </w:p>
          <w:p w14:paraId="58A13B3B" w14:textId="77777777" w:rsidR="00304256" w:rsidRPr="00304256" w:rsidRDefault="00304256" w:rsidP="00304256">
            <w:pPr>
              <w:pStyle w:val="aff"/>
              <w:rPr>
                <w:lang w:val="be-BY"/>
              </w:rPr>
            </w:pPr>
          </w:p>
        </w:tc>
        <w:tc>
          <w:tcPr>
            <w:tcW w:w="1977" w:type="dxa"/>
            <w:tcBorders>
              <w:bottom w:val="single" w:sz="4" w:space="0" w:color="auto"/>
            </w:tcBorders>
          </w:tcPr>
          <w:p w14:paraId="3C6A304F" w14:textId="45D32F08" w:rsidR="00304256" w:rsidRDefault="00C35350" w:rsidP="00304256">
            <w:pPr>
              <w:pStyle w:val="aff"/>
            </w:pPr>
            <w:r>
              <w:t>Процедура</w:t>
            </w:r>
          </w:p>
        </w:tc>
      </w:tr>
      <w:tr w:rsidR="0090224F" w14:paraId="26B4FAC5" w14:textId="77777777" w:rsidTr="00FC5617">
        <w:trPr>
          <w:trHeight w:val="2410"/>
        </w:trPr>
        <w:tc>
          <w:tcPr>
            <w:tcW w:w="585" w:type="dxa"/>
            <w:tcBorders>
              <w:bottom w:val="single" w:sz="4" w:space="0" w:color="auto"/>
            </w:tcBorders>
          </w:tcPr>
          <w:p w14:paraId="40121670" w14:textId="0209DDDA" w:rsidR="0090224F" w:rsidRPr="00F851B2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77" w:type="dxa"/>
            <w:tcBorders>
              <w:top w:val="single" w:sz="4" w:space="0" w:color="auto"/>
              <w:bottom w:val="single" w:sz="4" w:space="0" w:color="auto"/>
            </w:tcBorders>
          </w:tcPr>
          <w:p w14:paraId="13CF4D36" w14:textId="77777777" w:rsidR="0090224F" w:rsidRDefault="0090224F" w:rsidP="0090224F">
            <w:pPr>
              <w:pStyle w:val="aff"/>
              <w:rPr>
                <w:lang w:val="en-US"/>
              </w:rPr>
            </w:pPr>
            <w:proofErr w:type="spellStart"/>
            <w:r w:rsidRPr="00304256">
              <w:rPr>
                <w:lang w:val="en-US"/>
              </w:rPr>
              <w:t>MultConstMatrix</w:t>
            </w:r>
            <w:proofErr w:type="spellEnd"/>
          </w:p>
          <w:p w14:paraId="10F3985D" w14:textId="744856E0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Numb, a, </w:t>
            </w:r>
            <w:r w:rsidR="00400541">
              <w:rPr>
                <w:lang w:val="en-US"/>
              </w:rPr>
              <w:t>b</w:t>
            </w:r>
            <w:r>
              <w:rPr>
                <w:lang w:val="en-US"/>
              </w:rPr>
              <w:t>)</w:t>
            </w:r>
          </w:p>
        </w:tc>
        <w:tc>
          <w:tcPr>
            <w:tcW w:w="2053" w:type="dxa"/>
            <w:tcBorders>
              <w:top w:val="single" w:sz="4" w:space="0" w:color="auto"/>
              <w:bottom w:val="single" w:sz="4" w:space="0" w:color="auto"/>
            </w:tcBorders>
          </w:tcPr>
          <w:p w14:paraId="6C28DACF" w14:textId="73847555" w:rsidR="0090224F" w:rsidRPr="00400541" w:rsidRDefault="0090224F" w:rsidP="0090224F">
            <w:pPr>
              <w:pStyle w:val="aff"/>
            </w:pPr>
            <w:r>
              <w:t xml:space="preserve">Умножает матрицу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 xml:space="preserve">на число </w:t>
            </w:r>
            <w:r>
              <w:rPr>
                <w:lang w:val="en-US"/>
              </w:rPr>
              <w:t>Numb</w:t>
            </w:r>
            <w:r w:rsidRPr="00304256">
              <w:t xml:space="preserve"> </w:t>
            </w:r>
            <w:r>
              <w:t xml:space="preserve">с сохранением результата в </w:t>
            </w:r>
            <w:r w:rsidR="00400541">
              <w:t xml:space="preserve">матрице </w:t>
            </w:r>
            <w:r w:rsidR="00400541">
              <w:rPr>
                <w:lang w:val="en-US"/>
              </w:rPr>
              <w:t>b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6F815EA6" w14:textId="2AF1E1E2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Num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5118F280" w14:textId="111E3879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a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451BFD6E" w14:textId="3F6D9A16" w:rsidR="0090224F" w:rsidRPr="00304256" w:rsidRDefault="00400541" w:rsidP="0090224F">
            <w:pPr>
              <w:pStyle w:val="aff"/>
            </w:pPr>
            <w:r>
              <w:rPr>
                <w:lang w:val="en-US"/>
              </w:rPr>
              <w:t>b</w:t>
            </w:r>
            <w:r w:rsidR="0090224F" w:rsidRPr="00304256">
              <w:t xml:space="preserve"> - </w:t>
            </w:r>
            <w:r w:rsidR="0090224F">
              <w:t>получает от фактического параметра адрес, возвращаемый параметр</w:t>
            </w:r>
          </w:p>
          <w:p w14:paraId="765F2BC9" w14:textId="6117F791" w:rsidR="0090224F" w:rsidRDefault="0090224F" w:rsidP="0090224F">
            <w:pPr>
              <w:pStyle w:val="aff"/>
            </w:pPr>
          </w:p>
        </w:tc>
        <w:tc>
          <w:tcPr>
            <w:tcW w:w="1977" w:type="dxa"/>
            <w:tcBorders>
              <w:top w:val="single" w:sz="4" w:space="0" w:color="auto"/>
              <w:bottom w:val="single" w:sz="4" w:space="0" w:color="auto"/>
            </w:tcBorders>
          </w:tcPr>
          <w:p w14:paraId="3C1FB023" w14:textId="33144ED8" w:rsidR="0090224F" w:rsidRDefault="00400541" w:rsidP="0090224F">
            <w:pPr>
              <w:pStyle w:val="aff"/>
            </w:pPr>
            <w:r>
              <w:t>Процедура</w:t>
            </w:r>
          </w:p>
        </w:tc>
      </w:tr>
      <w:tr w:rsidR="0090224F" w14:paraId="3064D30F" w14:textId="77777777" w:rsidTr="00FC5617">
        <w:trPr>
          <w:trHeight w:val="2410"/>
        </w:trPr>
        <w:tc>
          <w:tcPr>
            <w:tcW w:w="585" w:type="dxa"/>
            <w:tcBorders>
              <w:bottom w:val="nil"/>
            </w:tcBorders>
          </w:tcPr>
          <w:p w14:paraId="643CD9EF" w14:textId="2701AE28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77" w:type="dxa"/>
            <w:tcBorders>
              <w:top w:val="single" w:sz="4" w:space="0" w:color="auto"/>
              <w:bottom w:val="nil"/>
            </w:tcBorders>
          </w:tcPr>
          <w:p w14:paraId="075479F8" w14:textId="77777777" w:rsidR="0090224F" w:rsidRDefault="0090224F" w:rsidP="0090224F">
            <w:pPr>
              <w:pStyle w:val="aff"/>
              <w:rPr>
                <w:lang w:val="en-US"/>
              </w:rPr>
            </w:pPr>
            <w:proofErr w:type="spellStart"/>
            <w:r w:rsidRPr="0090224F">
              <w:rPr>
                <w:lang w:val="en-US"/>
              </w:rPr>
              <w:t>MultMatrixes</w:t>
            </w:r>
            <w:proofErr w:type="spellEnd"/>
          </w:p>
          <w:p w14:paraId="0D819313" w14:textId="20A1C204" w:rsidR="0090224F" w:rsidRPr="00304256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a, b, </w:t>
            </w:r>
            <w:r w:rsidR="00400541">
              <w:rPr>
                <w:lang w:val="en-US"/>
              </w:rPr>
              <w:t>c</w:t>
            </w:r>
            <w:r>
              <w:rPr>
                <w:lang w:val="en-US"/>
              </w:rPr>
              <w:t>)</w:t>
            </w:r>
          </w:p>
        </w:tc>
        <w:tc>
          <w:tcPr>
            <w:tcW w:w="2053" w:type="dxa"/>
            <w:tcBorders>
              <w:top w:val="single" w:sz="4" w:space="0" w:color="auto"/>
              <w:bottom w:val="nil"/>
            </w:tcBorders>
          </w:tcPr>
          <w:p w14:paraId="3EF3ECEF" w14:textId="7F139457" w:rsidR="0090224F" w:rsidRPr="0090224F" w:rsidRDefault="0090224F" w:rsidP="0090224F">
            <w:pPr>
              <w:pStyle w:val="aff"/>
            </w:pPr>
            <w:r>
              <w:t xml:space="preserve">Производит умножение матрицы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 xml:space="preserve">на матрицу </w:t>
            </w:r>
            <w:r>
              <w:rPr>
                <w:lang w:val="en-US"/>
              </w:rPr>
              <w:t>b</w:t>
            </w:r>
            <w:r>
              <w:t xml:space="preserve"> с сохранением результата в</w:t>
            </w:r>
            <w:r w:rsidR="00400541" w:rsidRPr="00400541">
              <w:t xml:space="preserve"> </w:t>
            </w:r>
            <w:r w:rsidR="00400541">
              <w:t>матрице</w:t>
            </w:r>
            <w:r>
              <w:t xml:space="preserve"> </w:t>
            </w:r>
            <w:r w:rsidR="00400541">
              <w:rPr>
                <w:lang w:val="en-US"/>
              </w:rPr>
              <w:t>c</w:t>
            </w: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0CCF896A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0D76999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2ED56D09" w14:textId="7954FC07" w:rsidR="0090224F" w:rsidRPr="0090224F" w:rsidRDefault="00400541" w:rsidP="0090224F">
            <w:pPr>
              <w:pStyle w:val="aff"/>
            </w:pPr>
            <w:r>
              <w:t>с</w:t>
            </w:r>
            <w:r w:rsidR="0090224F" w:rsidRPr="00304256">
              <w:t xml:space="preserve"> - </w:t>
            </w:r>
            <w:r w:rsidR="0090224F">
              <w:t xml:space="preserve">получает от фактического параметра адрес, возвращаемый </w:t>
            </w:r>
            <w:r w:rsidR="00FC5617">
              <w:t>параметр</w:t>
            </w:r>
          </w:p>
        </w:tc>
        <w:tc>
          <w:tcPr>
            <w:tcW w:w="1977" w:type="dxa"/>
            <w:tcBorders>
              <w:top w:val="single" w:sz="4" w:space="0" w:color="auto"/>
              <w:bottom w:val="nil"/>
            </w:tcBorders>
          </w:tcPr>
          <w:p w14:paraId="4CC4AE70" w14:textId="0C4EAF2C" w:rsidR="0090224F" w:rsidRDefault="00400541" w:rsidP="0090224F">
            <w:pPr>
              <w:pStyle w:val="aff"/>
            </w:pPr>
            <w:r>
              <w:t>Процедура</w:t>
            </w:r>
          </w:p>
        </w:tc>
      </w:tr>
    </w:tbl>
    <w:p w14:paraId="7616791E" w14:textId="47A87E34" w:rsidR="00304256" w:rsidRDefault="0090224F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37"/>
        <w:gridCol w:w="1926"/>
        <w:gridCol w:w="2209"/>
        <w:gridCol w:w="2453"/>
        <w:gridCol w:w="2119"/>
      </w:tblGrid>
      <w:tr w:rsidR="0090224F" w14:paraId="7C2578DF" w14:textId="77777777" w:rsidTr="001B7BA9">
        <w:trPr>
          <w:trHeight w:val="2410"/>
        </w:trPr>
        <w:tc>
          <w:tcPr>
            <w:tcW w:w="637" w:type="dxa"/>
          </w:tcPr>
          <w:p w14:paraId="2ECF7CE5" w14:textId="77777777" w:rsidR="0090224F" w:rsidRDefault="0090224F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26" w:type="dxa"/>
            <w:tcBorders>
              <w:top w:val="single" w:sz="4" w:space="0" w:color="auto"/>
              <w:bottom w:val="single" w:sz="4" w:space="0" w:color="auto"/>
            </w:tcBorders>
          </w:tcPr>
          <w:p w14:paraId="33009B00" w14:textId="77777777" w:rsidR="0090224F" w:rsidRDefault="0090224F" w:rsidP="001B7BA9">
            <w:pPr>
              <w:pStyle w:val="aff"/>
              <w:rPr>
                <w:lang w:val="en-US"/>
              </w:rPr>
            </w:pPr>
            <w:r w:rsidRPr="0090224F">
              <w:rPr>
                <w:lang w:val="en-US"/>
              </w:rPr>
              <w:t>Output</w:t>
            </w:r>
          </w:p>
          <w:p w14:paraId="6FD5F644" w14:textId="394A1E0B" w:rsidR="00FD1D2A" w:rsidRPr="00F67384" w:rsidRDefault="00FD1D2A" w:rsidP="001B7BA9">
            <w:pPr>
              <w:pStyle w:val="aff"/>
            </w:pPr>
            <w:r>
              <w:rPr>
                <w:lang w:val="en-US"/>
              </w:rPr>
              <w:t>(a)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</w:tcPr>
          <w:p w14:paraId="7E557248" w14:textId="3FA7ABC2" w:rsidR="0090224F" w:rsidRPr="0090224F" w:rsidRDefault="0090224F" w:rsidP="001B7BA9">
            <w:pPr>
              <w:pStyle w:val="aff"/>
            </w:pPr>
            <w:r>
              <w:t xml:space="preserve">Выводит матрицу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>на экран</w:t>
            </w:r>
          </w:p>
        </w:tc>
        <w:tc>
          <w:tcPr>
            <w:tcW w:w="2453" w:type="dxa"/>
            <w:tcBorders>
              <w:top w:val="single" w:sz="4" w:space="0" w:color="auto"/>
              <w:bottom w:val="single" w:sz="4" w:space="0" w:color="auto"/>
            </w:tcBorders>
          </w:tcPr>
          <w:p w14:paraId="2F0E1D6F" w14:textId="555A954B" w:rsidR="0090224F" w:rsidRDefault="0090224F" w:rsidP="001B7BA9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4F3EAD3E" w14:textId="77777777" w:rsidR="0090224F" w:rsidRPr="0090224F" w:rsidRDefault="0090224F" w:rsidP="0090224F">
            <w:pPr>
              <w:pStyle w:val="aff"/>
            </w:pPr>
          </w:p>
        </w:tc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</w:tcPr>
          <w:p w14:paraId="4AE2DC2D" w14:textId="0314F07D" w:rsidR="0090224F" w:rsidRDefault="0090224F" w:rsidP="001B7BA9">
            <w:pPr>
              <w:pStyle w:val="aff"/>
            </w:pPr>
            <w:r>
              <w:t>Процедура</w:t>
            </w:r>
          </w:p>
        </w:tc>
      </w:tr>
    </w:tbl>
    <w:p w14:paraId="477D03F1" w14:textId="77777777" w:rsidR="0090224F" w:rsidRPr="00304256" w:rsidRDefault="0090224F" w:rsidP="00304256">
      <w:pPr>
        <w:pStyle w:val="ae"/>
      </w:pPr>
    </w:p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460586193"/>
      <w:bookmarkStart w:id="21" w:name="_Toc462140310"/>
      <w:bookmarkStart w:id="22" w:name="_Toc81231048"/>
      <w:r>
        <w:rPr>
          <w:lang w:val="ru-RU"/>
        </w:rPr>
        <w:lastRenderedPageBreak/>
        <w:t>Структура данных</w:t>
      </w:r>
      <w:bookmarkEnd w:id="20"/>
      <w:bookmarkEnd w:id="21"/>
      <w:bookmarkEnd w:id="22"/>
    </w:p>
    <w:p w14:paraId="017142D5" w14:textId="58CF6441" w:rsidR="0095620B" w:rsidRDefault="0095620B" w:rsidP="0095620B">
      <w:pPr>
        <w:pStyle w:val="af9"/>
      </w:pPr>
      <w:r>
        <w:t xml:space="preserve">Таблица </w:t>
      </w:r>
      <w:fldSimple w:instr=" SEQ Таблица \* ARABIC ">
        <w:r w:rsidR="00BB50E8">
          <w:rPr>
            <w:noProof/>
          </w:rPr>
          <w:t>2</w:t>
        </w:r>
      </w:fldSimple>
      <w:r>
        <w:t xml:space="preserve"> – Структура данных основно</w:t>
      </w:r>
      <w:r w:rsidR="0078114E">
        <w:t>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0224F" w14:paraId="584C80AE" w14:textId="77777777" w:rsidTr="0090224F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BEA64" w14:textId="77777777" w:rsidR="0090224F" w:rsidRDefault="0090224F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BE4FB" w14:textId="77777777" w:rsidR="0090224F" w:rsidRDefault="0090224F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C4555" w14:textId="77777777" w:rsidR="0090224F" w:rsidRDefault="0090224F">
            <w:pPr>
              <w:pStyle w:val="aff"/>
            </w:pPr>
            <w:r>
              <w:t xml:space="preserve">Назначение </w:t>
            </w:r>
          </w:p>
        </w:tc>
      </w:tr>
      <w:tr w:rsidR="0095620B" w14:paraId="240DF4AC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2E6" w14:textId="7FF98AC7" w:rsid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934F" w14:textId="06195ADD" w:rsidR="0095620B" w:rsidRDefault="00E17688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95620B" w:rsidRPr="0095620B">
              <w:rPr>
                <w:lang w:val="en-US"/>
              </w:rPr>
              <w:t>rray [</w:t>
            </w:r>
            <w:proofErr w:type="gramStart"/>
            <w:r w:rsidR="0095620B" w:rsidRPr="0095620B">
              <w:rPr>
                <w:lang w:val="en-US"/>
              </w:rPr>
              <w:t>1..</w:t>
            </w:r>
            <w:proofErr w:type="gramEnd"/>
            <w:r w:rsidR="0095620B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088E" w14:textId="7D7082EC" w:rsidR="0095620B" w:rsidRDefault="0095620B" w:rsidP="0095620B">
            <w:pPr>
              <w:pStyle w:val="aff"/>
            </w:pPr>
            <w:r>
              <w:t>Исходные матрицы</w:t>
            </w:r>
          </w:p>
        </w:tc>
      </w:tr>
      <w:tr w:rsidR="0095620B" w14:paraId="25ABD27A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3018" w14:textId="307A67CA" w:rsidR="0095620B" w:rsidRP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1D8BE" w14:textId="44A70949" w:rsidR="0095620B" w:rsidRDefault="00E17688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r</w:t>
            </w:r>
            <w:r w:rsidR="0095620B" w:rsidRPr="0095620B">
              <w:rPr>
                <w:lang w:val="en-US"/>
              </w:rPr>
              <w:t>ray [</w:t>
            </w:r>
            <w:proofErr w:type="gramStart"/>
            <w:r w:rsidR="0095620B" w:rsidRPr="0095620B">
              <w:rPr>
                <w:lang w:val="en-US"/>
              </w:rPr>
              <w:t>1..</w:t>
            </w:r>
            <w:proofErr w:type="gramEnd"/>
            <w:r w:rsidR="0095620B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CA90" w14:textId="5B11C994" w:rsidR="0095620B" w:rsidRPr="0095620B" w:rsidRDefault="0095620B" w:rsidP="0095620B">
            <w:pPr>
              <w:pStyle w:val="aff"/>
            </w:pPr>
            <w:r>
              <w:t>Матрица, хранящая результат вычисления выражения</w:t>
            </w:r>
          </w:p>
        </w:tc>
      </w:tr>
      <w:tr w:rsidR="003262EE" w14:paraId="2F8BA1D7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2270" w14:textId="4FB09360" w:rsidR="003262EE" w:rsidRPr="003262EE" w:rsidRDefault="003262EE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mp1, Temp2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1C12" w14:textId="6AB6EBE5" w:rsidR="003262EE" w:rsidRPr="0095620B" w:rsidRDefault="00E17688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3262EE" w:rsidRPr="0095620B">
              <w:rPr>
                <w:lang w:val="en-US"/>
              </w:rPr>
              <w:t>rray [</w:t>
            </w:r>
            <w:proofErr w:type="gramStart"/>
            <w:r w:rsidR="003262EE" w:rsidRPr="0095620B">
              <w:rPr>
                <w:lang w:val="en-US"/>
              </w:rPr>
              <w:t>1..</w:t>
            </w:r>
            <w:proofErr w:type="gramEnd"/>
            <w:r w:rsidR="003262EE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AC244" w14:textId="17FC6C01" w:rsidR="003262EE" w:rsidRPr="003262EE" w:rsidRDefault="003262EE" w:rsidP="0095620B">
            <w:pPr>
              <w:pStyle w:val="aff"/>
            </w:pPr>
            <w:r>
              <w:t>Переменные для промежуточных ответов</w:t>
            </w:r>
          </w:p>
        </w:tc>
      </w:tr>
    </w:tbl>
    <w:p w14:paraId="1B952458" w14:textId="0B77F613" w:rsidR="003262EE" w:rsidRDefault="003262EE" w:rsidP="00C14268">
      <w:pPr>
        <w:pStyle w:val="aff"/>
      </w:pPr>
    </w:p>
    <w:p w14:paraId="1427E356" w14:textId="77777777" w:rsidR="003262EE" w:rsidRDefault="003262EE" w:rsidP="00C14268">
      <w:pPr>
        <w:pStyle w:val="aff"/>
      </w:pPr>
    </w:p>
    <w:p w14:paraId="719053CB" w14:textId="6BF1EFFF" w:rsidR="00D73198" w:rsidRDefault="00D73198" w:rsidP="00D73198">
      <w:pPr>
        <w:pStyle w:val="af9"/>
      </w:pPr>
      <w:r>
        <w:t xml:space="preserve">Таблица </w:t>
      </w:r>
      <w:fldSimple w:instr=" SEQ Таблица \* ARABIC ">
        <w:r w:rsidR="00BB50E8">
          <w:rPr>
            <w:noProof/>
          </w:rPr>
          <w:t>3</w:t>
        </w:r>
      </w:fldSimple>
      <w:r>
        <w:t xml:space="preserve"> – Структура данных алгоритма </w:t>
      </w:r>
      <w:r>
        <w:rPr>
          <w:lang w:val="en-US"/>
        </w:rPr>
        <w:t>Input</w:t>
      </w:r>
      <w:r>
        <w:t xml:space="preserve"> 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747375B2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EFBFA" w14:textId="77777777" w:rsidR="00D73198" w:rsidRPr="00D73198" w:rsidRDefault="00D73198" w:rsidP="00D73198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56F53" w14:textId="77777777" w:rsidR="00D73198" w:rsidRPr="00D73198" w:rsidRDefault="00D73198" w:rsidP="00D73198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CA443" w14:textId="77777777" w:rsidR="00D73198" w:rsidRPr="00D73198" w:rsidRDefault="00D73198" w:rsidP="00D73198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66166" w14:textId="77777777" w:rsidR="00D73198" w:rsidRPr="00D73198" w:rsidRDefault="00D73198" w:rsidP="00D73198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1609F4BA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2062" w14:textId="77777777" w:rsidR="00D73198" w:rsidRPr="00D73198" w:rsidRDefault="00D73198" w:rsidP="00D73198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206AC" w14:textId="36A82A0C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6E1BB" w14:textId="77777777" w:rsidR="00D73198" w:rsidRPr="00D73198" w:rsidRDefault="00D73198" w:rsidP="00D73198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9655" w14:textId="3D5724D6" w:rsidR="00D73198" w:rsidRPr="00D73198" w:rsidRDefault="00D73198" w:rsidP="00D73198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44EC22EF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29E83" w14:textId="4B06AB82" w:rsidR="00D73198" w:rsidRPr="00D73198" w:rsidRDefault="00D73198" w:rsidP="00D73198">
            <w:pPr>
              <w:pStyle w:val="aff"/>
            </w:pPr>
            <w:proofErr w:type="spellStart"/>
            <w:r w:rsidRPr="00D73198">
              <w:t>isCorrectInput</w:t>
            </w:r>
            <w:proofErr w:type="spellEnd"/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DB95" w14:textId="30DB8F77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D4B8" w14:textId="4F2853D4" w:rsidR="00D73198" w:rsidRPr="00D73198" w:rsidRDefault="00D73198" w:rsidP="00D73198">
            <w:pPr>
              <w:pStyle w:val="aff"/>
            </w:pPr>
            <w:r>
              <w:t>Индикатор корректности вводимых данных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EC5" w14:textId="6363BC78" w:rsidR="00D73198" w:rsidRPr="00D73198" w:rsidRDefault="00D73198" w:rsidP="00D73198">
            <w:pPr>
              <w:pStyle w:val="aff"/>
            </w:pPr>
            <w:r>
              <w:t>Локальный</w:t>
            </w:r>
          </w:p>
        </w:tc>
      </w:tr>
      <w:tr w:rsidR="00D73198" w:rsidRPr="00D73198" w14:paraId="2AEAD88D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E3FBE" w14:textId="613FEAEE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02109" w14:textId="2502E419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014E9" w14:textId="7A19282B" w:rsidR="00D73198" w:rsidRPr="00D73198" w:rsidRDefault="003A3625" w:rsidP="00D73198">
            <w:pPr>
              <w:pStyle w:val="aff"/>
            </w:pPr>
            <w:r>
              <w:t>Матрицы для заполнения с клавиатур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F02CB" w14:textId="77777777" w:rsidR="00D73198" w:rsidRPr="00D73198" w:rsidRDefault="00D73198" w:rsidP="00D73198">
            <w:pPr>
              <w:pStyle w:val="aff"/>
            </w:pPr>
            <w:r w:rsidRPr="00D73198">
              <w:t>Формальный</w:t>
            </w:r>
          </w:p>
        </w:tc>
      </w:tr>
    </w:tbl>
    <w:p w14:paraId="0D065445" w14:textId="59492911" w:rsidR="00D73198" w:rsidRDefault="00D73198" w:rsidP="00C14268">
      <w:pPr>
        <w:pStyle w:val="aff"/>
      </w:pPr>
    </w:p>
    <w:p w14:paraId="66B94E4F" w14:textId="77777777" w:rsidR="003262EE" w:rsidRDefault="003262EE" w:rsidP="00C14268">
      <w:pPr>
        <w:pStyle w:val="aff"/>
      </w:pPr>
    </w:p>
    <w:p w14:paraId="5BDAD3FC" w14:textId="59237DA8" w:rsidR="00D73198" w:rsidRDefault="00D73198" w:rsidP="00D73198">
      <w:pPr>
        <w:pStyle w:val="ae"/>
      </w:pPr>
      <w:r>
        <w:t xml:space="preserve">Таблица </w:t>
      </w:r>
      <w:fldSimple w:instr=" SEQ Таблица \* ARABIC ">
        <w:r w:rsidR="00BB50E8">
          <w:rPr>
            <w:noProof/>
          </w:rPr>
          <w:t>4</w:t>
        </w:r>
      </w:fldSimple>
      <w:r>
        <w:t xml:space="preserve"> – Структура данных алгоритма </w:t>
      </w:r>
      <w:proofErr w:type="spellStart"/>
      <w:r w:rsidRPr="00D73198">
        <w:rPr>
          <w:lang w:val="en-US"/>
        </w:rPr>
        <w:t>SumMatrixes</w:t>
      </w:r>
      <w:proofErr w:type="spellEnd"/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241DE941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4C40B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195A4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67E88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11777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67D606A6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A1EDB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E92E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4525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49C6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6C2CCB4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1944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6233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1C2D5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34A7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96CDEE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E3543" w14:textId="0141A6DA" w:rsidR="00D73198" w:rsidRPr="00D73198" w:rsidRDefault="00E1768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E0B1B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D464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CC20A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71D566B2" w14:textId="6DFE246F" w:rsidR="00D73198" w:rsidRDefault="00D73198" w:rsidP="00C14268">
      <w:pPr>
        <w:pStyle w:val="aff"/>
      </w:pPr>
    </w:p>
    <w:p w14:paraId="49C89A34" w14:textId="77777777" w:rsidR="003262EE" w:rsidRDefault="003262EE" w:rsidP="00C14268">
      <w:pPr>
        <w:pStyle w:val="aff"/>
      </w:pPr>
    </w:p>
    <w:p w14:paraId="0818BFDE" w14:textId="334F57A8" w:rsidR="00D73198" w:rsidRDefault="00D73198" w:rsidP="00D73198">
      <w:pPr>
        <w:pStyle w:val="ae"/>
      </w:pPr>
      <w:r>
        <w:t xml:space="preserve">Таблица </w:t>
      </w:r>
      <w:fldSimple w:instr=" SEQ Таблица \* ARABIC ">
        <w:r w:rsidR="00BB50E8">
          <w:rPr>
            <w:noProof/>
          </w:rPr>
          <w:t>5</w:t>
        </w:r>
      </w:fldSimple>
      <w:r>
        <w:t xml:space="preserve"> – Структура данных алгоритма </w:t>
      </w:r>
      <w:proofErr w:type="spellStart"/>
      <w:r w:rsidRPr="00D73198">
        <w:rPr>
          <w:lang w:val="en-US"/>
        </w:rPr>
        <w:t>SubMatrixes</w:t>
      </w:r>
      <w:proofErr w:type="spellEnd"/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7"/>
        <w:gridCol w:w="2290"/>
        <w:gridCol w:w="2769"/>
        <w:gridCol w:w="2511"/>
      </w:tblGrid>
      <w:tr w:rsidR="003A3625" w:rsidRPr="00D73198" w14:paraId="010EE939" w14:textId="77777777" w:rsidTr="003A3625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02468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A4B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C35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7FB42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612F3143" w14:textId="77777777" w:rsidTr="003A3625">
        <w:trPr>
          <w:trHeight w:val="319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E5CE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DEF3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2573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C96B9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245FEEE3" w14:textId="77777777" w:rsidTr="003262EE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1D36B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8A84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CA807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6CE2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717F2D66" w14:textId="77777777" w:rsidTr="003262EE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C34D6" w14:textId="6B7FE88C" w:rsidR="00D73198" w:rsidRPr="00D73198" w:rsidRDefault="00E1768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3BC53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9A0A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E3BF5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371AD79F" w14:textId="7E8C6EC7" w:rsidR="00D73198" w:rsidRDefault="003A3625" w:rsidP="00D73198">
      <w:pPr>
        <w:pStyle w:val="ae"/>
      </w:pPr>
      <w:r>
        <w:lastRenderedPageBreak/>
        <w:t>Т</w:t>
      </w:r>
      <w:r w:rsidR="00D73198">
        <w:t xml:space="preserve">аблица </w:t>
      </w:r>
      <w:fldSimple w:instr=" SEQ Таблица \* ARABIC ">
        <w:r w:rsidR="00BB50E8">
          <w:rPr>
            <w:noProof/>
          </w:rPr>
          <w:t>6</w:t>
        </w:r>
      </w:fldSimple>
      <w:r w:rsidR="00D73198">
        <w:t xml:space="preserve"> – Структура данных алгоритма </w:t>
      </w:r>
      <w:proofErr w:type="spellStart"/>
      <w:r w:rsidR="00D73198" w:rsidRPr="00D73198">
        <w:rPr>
          <w:lang w:val="en-US"/>
        </w:rPr>
        <w:t>MultConstMatrix</w:t>
      </w:r>
      <w:proofErr w:type="spellEnd"/>
      <w:r w:rsidR="00D73198" w:rsidRPr="00D73198">
        <w:t xml:space="preserve"> </w:t>
      </w:r>
      <w:r w:rsidR="00D73198">
        <w:t>(</w:t>
      </w:r>
      <w:r w:rsidR="00D73198">
        <w:rPr>
          <w:lang w:val="en-US"/>
        </w:rPr>
        <w:t>numb</w:t>
      </w:r>
      <w:r w:rsidR="00D73198" w:rsidRPr="00D73198">
        <w:t xml:space="preserve">, </w:t>
      </w:r>
      <w:r w:rsidR="00D73198">
        <w:rPr>
          <w:lang w:val="en-US"/>
        </w:rPr>
        <w:t>a</w:t>
      </w:r>
      <w:r w:rsidR="00D73198" w:rsidRPr="00D73198">
        <w:t xml:space="preserve">, </w:t>
      </w:r>
      <w:r w:rsidR="00D73198">
        <w:rPr>
          <w:lang w:val="en-US"/>
        </w:rPr>
        <w:t>result</w:t>
      </w:r>
      <w:r w:rsidR="00D73198"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1114751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B5834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977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74CA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B65A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2BCD280E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B9C89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116AC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BBB2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07535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281B3E8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2B23" w14:textId="060CB9D2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um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CCC3" w14:textId="7B8DB4C3" w:rsidR="00D73198" w:rsidRDefault="00D73198" w:rsidP="001B7BA9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erger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0FD0" w14:textId="06E926AC" w:rsidR="00D73198" w:rsidRPr="00D73198" w:rsidRDefault="003A3625" w:rsidP="001B7BA9">
            <w:pPr>
              <w:pStyle w:val="aff"/>
            </w:pPr>
            <w:r>
              <w:t>Исходное число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5029" w14:textId="428AC238" w:rsidR="00D73198" w:rsidRPr="00D73198" w:rsidRDefault="003A3625" w:rsidP="001B7BA9">
            <w:pPr>
              <w:pStyle w:val="aff"/>
            </w:pPr>
            <w:r>
              <w:t>Формальный</w:t>
            </w:r>
          </w:p>
        </w:tc>
      </w:tr>
      <w:tr w:rsidR="00D73198" w:rsidRPr="00D73198" w14:paraId="7679513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66498" w14:textId="3E4F4614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E0E4F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7C68A" w14:textId="6DF4F7E6" w:rsidR="00D73198" w:rsidRPr="00D73198" w:rsidRDefault="00D73198" w:rsidP="001B7BA9">
            <w:pPr>
              <w:pStyle w:val="aff"/>
              <w:rPr>
                <w:lang w:val="en-US"/>
              </w:rPr>
            </w:pPr>
            <w:r w:rsidRPr="00D73198">
              <w:t>Исходн</w:t>
            </w:r>
            <w:r>
              <w:t>ая</w:t>
            </w:r>
            <w:r w:rsidRPr="00D73198">
              <w:t xml:space="preserve"> матриц</w:t>
            </w:r>
            <w:r w:rsidR="003A3625">
              <w:t>а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86DCE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1D80CB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EC4C" w14:textId="6EB21651" w:rsidR="00D73198" w:rsidRPr="00D73198" w:rsidRDefault="00E1768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EEB5D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1AC3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78BB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6BAC15CE" w14:textId="2FD09BAD" w:rsidR="00D73198" w:rsidRDefault="00D73198" w:rsidP="00C14268">
      <w:pPr>
        <w:pStyle w:val="aff"/>
      </w:pPr>
    </w:p>
    <w:p w14:paraId="70F10D11" w14:textId="77777777" w:rsidR="003262EE" w:rsidRDefault="003262EE" w:rsidP="00C14268">
      <w:pPr>
        <w:pStyle w:val="aff"/>
      </w:pPr>
    </w:p>
    <w:p w14:paraId="3A384707" w14:textId="0F8B39F5" w:rsidR="003A3625" w:rsidRDefault="003A3625" w:rsidP="003A3625">
      <w:pPr>
        <w:pStyle w:val="ae"/>
      </w:pPr>
      <w:r>
        <w:t xml:space="preserve">Таблица </w:t>
      </w:r>
      <w:fldSimple w:instr=" SEQ Таблица \* ARABIC ">
        <w:r w:rsidR="00BB50E8">
          <w:rPr>
            <w:noProof/>
          </w:rPr>
          <w:t>7</w:t>
        </w:r>
      </w:fldSimple>
      <w:r>
        <w:t xml:space="preserve"> – Структура данных алгоритма </w:t>
      </w:r>
      <w:proofErr w:type="spellStart"/>
      <w:r w:rsidRPr="003A3625">
        <w:rPr>
          <w:lang w:val="en-US"/>
        </w:rPr>
        <w:t>MultMatrixes</w:t>
      </w:r>
      <w:proofErr w:type="spellEnd"/>
      <w:r w:rsidRPr="003A3625">
        <w:t xml:space="preserve"> </w:t>
      </w:r>
      <w:r>
        <w:t>(</w:t>
      </w:r>
      <w:r>
        <w:rPr>
          <w:lang w:val="en-US"/>
        </w:rPr>
        <w:t>a</w:t>
      </w:r>
      <w:r w:rsidRPr="003A3625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4E1DFAC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08F84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EA055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9AD81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F26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58A6DCF5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B0440" w14:textId="42E25735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  <w:r>
              <w:rPr>
                <w:lang w:val="en-US"/>
              </w:rPr>
              <w:t>, k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F0887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717DB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B0D37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0297D6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78503" w14:textId="77777777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68E0B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4208C" w14:textId="77777777" w:rsidR="003A3625" w:rsidRPr="00D73198" w:rsidRDefault="003A3625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191ED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014BD94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685A6" w14:textId="0444C7BC" w:rsidR="003A3625" w:rsidRPr="00D73198" w:rsidRDefault="00E1768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1F412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1AF2" w14:textId="77777777" w:rsidR="003A3625" w:rsidRPr="00D73198" w:rsidRDefault="003A3625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FAFE6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5FF348D6" w14:textId="6A8F417B" w:rsidR="003A3625" w:rsidRDefault="003A3625" w:rsidP="00C14268">
      <w:pPr>
        <w:pStyle w:val="aff"/>
      </w:pPr>
    </w:p>
    <w:p w14:paraId="14CFF2B7" w14:textId="77777777" w:rsidR="003262EE" w:rsidRDefault="003262EE" w:rsidP="00C14268">
      <w:pPr>
        <w:pStyle w:val="aff"/>
      </w:pPr>
    </w:p>
    <w:p w14:paraId="006261DB" w14:textId="39720825" w:rsidR="003A3625" w:rsidRPr="003A3625" w:rsidRDefault="003A3625" w:rsidP="003A3625">
      <w:pPr>
        <w:pStyle w:val="ae"/>
      </w:pPr>
      <w:r>
        <w:t xml:space="preserve">Таблица </w:t>
      </w:r>
      <w:fldSimple w:instr=" SEQ Таблица \* ARABIC ">
        <w:r w:rsidR="00BB50E8">
          <w:rPr>
            <w:noProof/>
          </w:rPr>
          <w:t>8</w:t>
        </w:r>
      </w:fldSimple>
      <w:r w:rsidRPr="003A3625">
        <w:t xml:space="preserve"> </w:t>
      </w:r>
      <w:r>
        <w:t xml:space="preserve">– Структура данных алгоритма </w:t>
      </w:r>
      <w:r w:rsidRPr="003A3625">
        <w:rPr>
          <w:lang w:val="en-US"/>
        </w:rPr>
        <w:t>Output</w:t>
      </w:r>
      <w:r w:rsidRPr="003A3625">
        <w:t xml:space="preserve"> </w:t>
      </w:r>
      <w:r>
        <w:t>(</w:t>
      </w:r>
      <w:r>
        <w:rPr>
          <w:lang w:val="en-US"/>
        </w:rPr>
        <w:t>a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1200F8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34DD9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E5FFC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44CD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D48D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25A16B5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3E1F8" w14:textId="1CB289DD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0C20F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1808F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DAFE3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741639B3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E995B" w14:textId="57B72209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E01DD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A51E7" w14:textId="2BD6BD63" w:rsidR="003A3625" w:rsidRPr="00D73198" w:rsidRDefault="003A3625" w:rsidP="001B7BA9">
            <w:pPr>
              <w:pStyle w:val="aff"/>
            </w:pPr>
            <w:r>
              <w:t>Матриц</w:t>
            </w:r>
            <w:r w:rsidR="00EE1988">
              <w:t>а</w:t>
            </w:r>
            <w:r>
              <w:t>, для вывода на экран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4E3DB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4D3440E0" w14:textId="77777777" w:rsidR="003A3625" w:rsidRPr="0095620B" w:rsidRDefault="003A3625" w:rsidP="00C14268">
      <w:pPr>
        <w:pStyle w:val="aff"/>
      </w:pPr>
    </w:p>
    <w:p w14:paraId="39945467" w14:textId="4B14D021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</w:p>
    <w:p w14:paraId="78816258" w14:textId="1B5735C1" w:rsidR="0078114E" w:rsidRDefault="0078114E" w:rsidP="0078114E">
      <w:pPr>
        <w:pStyle w:val="2"/>
        <w:rPr>
          <w:lang w:val="ru-RU"/>
        </w:rPr>
      </w:pPr>
      <w:r>
        <w:rPr>
          <w:lang w:val="ru-RU"/>
        </w:rPr>
        <w:t>Схема основного алгоритма</w:t>
      </w:r>
    </w:p>
    <w:p w14:paraId="006FED4D" w14:textId="350DB6DA" w:rsidR="0078114E" w:rsidRDefault="00B85920" w:rsidP="0078114E">
      <w:pPr>
        <w:pStyle w:val="aa"/>
        <w:keepNext/>
      </w:pPr>
      <w:r>
        <w:object w:dxaOrig="2461" w:dyaOrig="9361" w14:anchorId="6F97FE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23.45pt;height:468.45pt" o:ole="">
            <v:imagedata r:id="rId8" o:title=""/>
          </v:shape>
          <o:OLEObject Type="Embed" ProgID="Visio.Drawing.15" ShapeID="_x0000_i1033" DrawAspect="Content" ObjectID="_1739605729" r:id="rId9"/>
        </w:object>
      </w:r>
    </w:p>
    <w:p w14:paraId="0958DDE8" w14:textId="77777777" w:rsidR="0078114E" w:rsidRDefault="0078114E" w:rsidP="0078114E">
      <w:pPr>
        <w:pStyle w:val="aa"/>
        <w:keepNext/>
      </w:pPr>
    </w:p>
    <w:p w14:paraId="7BB5DB1E" w14:textId="581330C4" w:rsidR="0078114E" w:rsidRDefault="0078114E" w:rsidP="0078114E">
      <w:pPr>
        <w:pStyle w:val="ac"/>
      </w:pPr>
      <w:r>
        <w:t xml:space="preserve">Рисунок </w:t>
      </w:r>
      <w:fldSimple w:instr=" SEQ Рисунок \* ARABIC ">
        <w:r w:rsidR="002D46B2">
          <w:rPr>
            <w:noProof/>
          </w:rPr>
          <w:t>1</w:t>
        </w:r>
      </w:fldSimple>
      <w:r>
        <w:t xml:space="preserve"> – Схема основного алгоритма</w:t>
      </w:r>
    </w:p>
    <w:p w14:paraId="5221B0A2" w14:textId="0A744763" w:rsidR="0078114E" w:rsidRDefault="0078114E" w:rsidP="0078114E"/>
    <w:p w14:paraId="29E352B8" w14:textId="77777777" w:rsidR="00BE53D2" w:rsidRDefault="00BE53D2" w:rsidP="0078114E"/>
    <w:p w14:paraId="28DDA469" w14:textId="1877CA01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Input</w:t>
      </w:r>
    </w:p>
    <w:p w14:paraId="19E3A245" w14:textId="2907865B" w:rsidR="0078114E" w:rsidRDefault="0078114E" w:rsidP="0078114E">
      <w:pPr>
        <w:pStyle w:val="ab"/>
        <w:keepNext/>
      </w:pPr>
      <w:r>
        <w:object w:dxaOrig="2791" w:dyaOrig="3601" w14:anchorId="7C3B761A">
          <v:shape id="_x0000_i1026" type="#_x0000_t75" style="width:139.3pt;height:180.45pt" o:ole="">
            <v:imagedata r:id="rId10" o:title=""/>
          </v:shape>
          <o:OLEObject Type="Embed" ProgID="Visio.Drawing.15" ShapeID="_x0000_i1026" DrawAspect="Content" ObjectID="_1739605730" r:id="rId11"/>
        </w:object>
      </w:r>
    </w:p>
    <w:p w14:paraId="20BA1ED6" w14:textId="77777777" w:rsidR="0078114E" w:rsidRDefault="0078114E" w:rsidP="0078114E">
      <w:pPr>
        <w:pStyle w:val="ab"/>
        <w:keepNext/>
      </w:pPr>
    </w:p>
    <w:p w14:paraId="468D438E" w14:textId="72BEC7B5" w:rsidR="0078114E" w:rsidRDefault="0078114E" w:rsidP="0078114E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2D46B2">
          <w:rPr>
            <w:noProof/>
          </w:rPr>
          <w:t>2</w:t>
        </w:r>
      </w:fldSimple>
      <w:r>
        <w:rPr>
          <w:lang w:val="en-US"/>
        </w:rPr>
        <w:t xml:space="preserve"> – </w:t>
      </w:r>
      <w:r>
        <w:t xml:space="preserve">Схема алгоритма </w:t>
      </w:r>
      <w:r>
        <w:rPr>
          <w:lang w:val="en-US"/>
        </w:rPr>
        <w:t>Input</w:t>
      </w:r>
    </w:p>
    <w:p w14:paraId="2E03FD08" w14:textId="6A0EE0EA" w:rsidR="0078114E" w:rsidRDefault="0078114E" w:rsidP="00B85920">
      <w:pPr>
        <w:ind w:firstLine="0"/>
        <w:rPr>
          <w:lang w:val="en-US"/>
        </w:rPr>
      </w:pPr>
    </w:p>
    <w:p w14:paraId="57D75603" w14:textId="4BC2D016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t xml:space="preserve">Схема алгоритма </w:t>
      </w:r>
      <w:proofErr w:type="spellStart"/>
      <w:r>
        <w:rPr>
          <w:lang w:val="en-US"/>
        </w:rPr>
        <w:t>SumMatrixes</w:t>
      </w:r>
      <w:proofErr w:type="spellEnd"/>
    </w:p>
    <w:p w14:paraId="4C8D9C76" w14:textId="7A71E623" w:rsidR="00BE53D2" w:rsidRDefault="00E17688" w:rsidP="00BE53D2">
      <w:pPr>
        <w:pStyle w:val="ab"/>
        <w:keepNext/>
      </w:pPr>
      <w:r>
        <w:object w:dxaOrig="2461" w:dyaOrig="7171" w14:anchorId="7112D492">
          <v:shape id="_x0000_i1037" type="#_x0000_t75" style="width:123.45pt;height:358.15pt" o:ole="">
            <v:imagedata r:id="rId12" o:title=""/>
          </v:shape>
          <o:OLEObject Type="Embed" ProgID="Visio.Drawing.15" ShapeID="_x0000_i1037" DrawAspect="Content" ObjectID="_1739605731" r:id="rId13"/>
        </w:object>
      </w:r>
    </w:p>
    <w:p w14:paraId="33ADA800" w14:textId="77777777" w:rsidR="00BE53D2" w:rsidRDefault="00BE53D2" w:rsidP="00BE53D2">
      <w:pPr>
        <w:pStyle w:val="ab"/>
        <w:keepNext/>
      </w:pPr>
    </w:p>
    <w:p w14:paraId="0BB5A8DF" w14:textId="0F6DD196" w:rsidR="0078114E" w:rsidRDefault="00BE53D2" w:rsidP="00BE53D2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2D46B2">
          <w:rPr>
            <w:noProof/>
          </w:rPr>
          <w:t>3</w:t>
        </w:r>
      </w:fldSimple>
      <w:r>
        <w:rPr>
          <w:lang w:val="en-US"/>
        </w:rPr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SumMatrixes</w:t>
      </w:r>
      <w:proofErr w:type="spellEnd"/>
    </w:p>
    <w:p w14:paraId="20A83374" w14:textId="10E927B3" w:rsidR="00BE53D2" w:rsidRDefault="00BE53D2" w:rsidP="00BE53D2">
      <w:pPr>
        <w:rPr>
          <w:lang w:val="en-US"/>
        </w:rPr>
      </w:pPr>
    </w:p>
    <w:p w14:paraId="5BA4C31C" w14:textId="77777777" w:rsidR="00BE53D2" w:rsidRDefault="00BE53D2" w:rsidP="00BE53D2">
      <w:pPr>
        <w:rPr>
          <w:lang w:val="en-US"/>
        </w:rPr>
      </w:pPr>
    </w:p>
    <w:p w14:paraId="4D820D11" w14:textId="5379D3BA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t xml:space="preserve">Схема алгоритма </w:t>
      </w:r>
      <w:proofErr w:type="spellStart"/>
      <w:r w:rsidRPr="00BE53D2">
        <w:rPr>
          <w:lang w:val="ru-RU"/>
        </w:rPr>
        <w:t>SubMatrixes</w:t>
      </w:r>
      <w:proofErr w:type="spellEnd"/>
    </w:p>
    <w:p w14:paraId="5110FE46" w14:textId="7202FBC6" w:rsidR="00BE53D2" w:rsidRDefault="00E17688" w:rsidP="00BE53D2">
      <w:pPr>
        <w:pStyle w:val="aa"/>
        <w:keepNext/>
      </w:pPr>
      <w:r>
        <w:object w:dxaOrig="2461" w:dyaOrig="7171" w14:anchorId="644624E9">
          <v:shape id="_x0000_i1039" type="#_x0000_t75" style="width:123.45pt;height:358.15pt" o:ole="">
            <v:imagedata r:id="rId14" o:title=""/>
          </v:shape>
          <o:OLEObject Type="Embed" ProgID="Visio.Drawing.15" ShapeID="_x0000_i1039" DrawAspect="Content" ObjectID="_1739605732" r:id="rId15"/>
        </w:object>
      </w:r>
    </w:p>
    <w:p w14:paraId="3AEA1605" w14:textId="77777777" w:rsidR="00BE53D2" w:rsidRDefault="00BE53D2" w:rsidP="00BE53D2">
      <w:pPr>
        <w:pStyle w:val="aa"/>
        <w:keepNext/>
      </w:pPr>
    </w:p>
    <w:p w14:paraId="03BC7073" w14:textId="2C4086E3" w:rsidR="00BE53D2" w:rsidRDefault="00BE53D2" w:rsidP="00BE53D2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2D46B2">
          <w:rPr>
            <w:noProof/>
          </w:rPr>
          <w:t>4</w:t>
        </w:r>
      </w:fldSimple>
      <w:r>
        <w:rPr>
          <w:lang w:val="en-US"/>
        </w:rPr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SubMatrixes</w:t>
      </w:r>
      <w:proofErr w:type="spellEnd"/>
      <w:r>
        <w:rPr>
          <w:lang w:val="en-US"/>
        </w:rPr>
        <w:t xml:space="preserve"> </w:t>
      </w:r>
    </w:p>
    <w:p w14:paraId="18FAEED2" w14:textId="30C035C9" w:rsidR="00BE53D2" w:rsidRDefault="00BE53D2" w:rsidP="00BE53D2">
      <w:pPr>
        <w:rPr>
          <w:lang w:val="en-US"/>
        </w:rPr>
      </w:pPr>
    </w:p>
    <w:p w14:paraId="58DC23FA" w14:textId="77777777" w:rsidR="003B611F" w:rsidRDefault="003B611F" w:rsidP="00BE53D2">
      <w:pPr>
        <w:rPr>
          <w:lang w:val="en-US"/>
        </w:rPr>
      </w:pPr>
    </w:p>
    <w:p w14:paraId="7952ADDF" w14:textId="5532F948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proofErr w:type="spellStart"/>
      <w:r w:rsidRPr="00BE53D2">
        <w:rPr>
          <w:lang w:val="ru-RU"/>
        </w:rPr>
        <w:t>MultConstMatrix</w:t>
      </w:r>
      <w:proofErr w:type="spellEnd"/>
    </w:p>
    <w:p w14:paraId="6FF72CF2" w14:textId="368EBBDB" w:rsidR="003B611F" w:rsidRDefault="00E17688" w:rsidP="003B611F">
      <w:pPr>
        <w:pStyle w:val="aa"/>
        <w:keepNext/>
      </w:pPr>
      <w:r>
        <w:object w:dxaOrig="2461" w:dyaOrig="7171" w14:anchorId="41AD75D8">
          <v:shape id="_x0000_i1041" type="#_x0000_t75" style="width:123.45pt;height:358.15pt" o:ole="">
            <v:imagedata r:id="rId16" o:title=""/>
          </v:shape>
          <o:OLEObject Type="Embed" ProgID="Visio.Drawing.15" ShapeID="_x0000_i1041" DrawAspect="Content" ObjectID="_1739605733" r:id="rId17"/>
        </w:object>
      </w:r>
    </w:p>
    <w:p w14:paraId="487C7FE3" w14:textId="77777777" w:rsidR="003B611F" w:rsidRDefault="003B611F" w:rsidP="003B611F">
      <w:pPr>
        <w:pStyle w:val="aa"/>
        <w:keepNext/>
      </w:pPr>
    </w:p>
    <w:p w14:paraId="36565C3E" w14:textId="72DADDBB" w:rsidR="00BE53D2" w:rsidRDefault="003B611F" w:rsidP="003B611F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2D46B2">
          <w:rPr>
            <w:noProof/>
          </w:rPr>
          <w:t>5</w:t>
        </w:r>
      </w:fldSimple>
      <w:r>
        <w:t xml:space="preserve"> – Схема алгоритма </w:t>
      </w:r>
      <w:proofErr w:type="spellStart"/>
      <w:r>
        <w:rPr>
          <w:lang w:val="en-US"/>
        </w:rPr>
        <w:t>MultConstMatrixes</w:t>
      </w:r>
      <w:proofErr w:type="spellEnd"/>
    </w:p>
    <w:p w14:paraId="5EEAC3BC" w14:textId="0CDED05D" w:rsidR="003B611F" w:rsidRDefault="003B611F" w:rsidP="003B611F">
      <w:pPr>
        <w:rPr>
          <w:lang w:val="en-US"/>
        </w:rPr>
      </w:pPr>
    </w:p>
    <w:p w14:paraId="5AEC252C" w14:textId="77777777" w:rsidR="003B611F" w:rsidRDefault="003B611F" w:rsidP="003B611F">
      <w:pPr>
        <w:rPr>
          <w:lang w:val="en-US"/>
        </w:rPr>
      </w:pPr>
    </w:p>
    <w:p w14:paraId="6771BF01" w14:textId="3E72E35E" w:rsidR="003B611F" w:rsidRDefault="003B611F" w:rsidP="003B611F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proofErr w:type="spellStart"/>
      <w:r w:rsidRPr="003B611F">
        <w:rPr>
          <w:lang w:val="ru-RU"/>
        </w:rPr>
        <w:t>MultMatrixes</w:t>
      </w:r>
      <w:proofErr w:type="spellEnd"/>
    </w:p>
    <w:p w14:paraId="5C296E90" w14:textId="14EBEC57" w:rsidR="004F7989" w:rsidRDefault="00E17688" w:rsidP="004F7989">
      <w:pPr>
        <w:pStyle w:val="ab"/>
        <w:keepNext/>
      </w:pPr>
      <w:r>
        <w:object w:dxaOrig="2461" w:dyaOrig="10711" w14:anchorId="483ADAE2">
          <v:shape id="_x0000_i1043" type="#_x0000_t75" style="width:123.45pt;height:535.8pt" o:ole="">
            <v:imagedata r:id="rId18" o:title=""/>
          </v:shape>
          <o:OLEObject Type="Embed" ProgID="Visio.Drawing.15" ShapeID="_x0000_i1043" DrawAspect="Content" ObjectID="_1739605734" r:id="rId19"/>
        </w:object>
      </w:r>
    </w:p>
    <w:p w14:paraId="1AFBCC45" w14:textId="77777777" w:rsidR="004F7989" w:rsidRDefault="004F7989" w:rsidP="004F7989">
      <w:pPr>
        <w:pStyle w:val="ab"/>
        <w:keepNext/>
      </w:pPr>
    </w:p>
    <w:p w14:paraId="58897047" w14:textId="3B329E27" w:rsidR="004F7989" w:rsidRDefault="004F7989" w:rsidP="004F7989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2D46B2">
          <w:rPr>
            <w:noProof/>
          </w:rPr>
          <w:t>6</w:t>
        </w:r>
      </w:fldSimple>
      <w:r>
        <w:t xml:space="preserve"> – Схема алгоритма </w:t>
      </w:r>
      <w:proofErr w:type="spellStart"/>
      <w:r>
        <w:rPr>
          <w:lang w:val="en-US"/>
        </w:rPr>
        <w:t>MultMatrixes</w:t>
      </w:r>
      <w:proofErr w:type="spellEnd"/>
    </w:p>
    <w:p w14:paraId="1900F542" w14:textId="3D4DCA5C" w:rsidR="004F7989" w:rsidRDefault="004F7989" w:rsidP="004F7989">
      <w:pPr>
        <w:rPr>
          <w:lang w:val="en-US"/>
        </w:rPr>
      </w:pPr>
    </w:p>
    <w:p w14:paraId="6C58F17A" w14:textId="116E9CDA" w:rsidR="004F7989" w:rsidRDefault="004F7989" w:rsidP="004F7989">
      <w:pPr>
        <w:rPr>
          <w:lang w:val="en-US"/>
        </w:rPr>
      </w:pPr>
    </w:p>
    <w:p w14:paraId="5B841A1B" w14:textId="75EA6DE1" w:rsidR="008B35C5" w:rsidRDefault="008B35C5" w:rsidP="004F7989">
      <w:pPr>
        <w:rPr>
          <w:lang w:val="en-US"/>
        </w:rPr>
      </w:pPr>
    </w:p>
    <w:p w14:paraId="3D864E9E" w14:textId="6482E33B" w:rsidR="008B35C5" w:rsidRDefault="008B35C5" w:rsidP="004F7989">
      <w:pPr>
        <w:rPr>
          <w:lang w:val="en-US"/>
        </w:rPr>
      </w:pPr>
    </w:p>
    <w:p w14:paraId="0C54347D" w14:textId="77777777" w:rsidR="008B35C5" w:rsidRDefault="008B35C5" w:rsidP="004F7989">
      <w:pPr>
        <w:rPr>
          <w:lang w:val="en-US"/>
        </w:rPr>
      </w:pPr>
    </w:p>
    <w:p w14:paraId="1AA69682" w14:textId="302745B5" w:rsidR="004F7989" w:rsidRPr="008B35C5" w:rsidRDefault="004F7989" w:rsidP="008B35C5">
      <w:pPr>
        <w:pStyle w:val="2"/>
        <w:rPr>
          <w:lang w:val="en-US"/>
        </w:rPr>
      </w:pPr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Output</w:t>
      </w:r>
    </w:p>
    <w:p w14:paraId="06802DE2" w14:textId="1D6F1177" w:rsidR="008B35C5" w:rsidRDefault="008B35C5" w:rsidP="008B35C5">
      <w:pPr>
        <w:pStyle w:val="ab"/>
        <w:keepNext/>
      </w:pPr>
      <w:r>
        <w:object w:dxaOrig="2790" w:dyaOrig="2640" w14:anchorId="02185EFD">
          <v:shape id="_x0000_i1031" type="#_x0000_t75" style="width:139.3pt;height:131.85pt" o:ole="">
            <v:imagedata r:id="rId20" o:title=""/>
          </v:shape>
          <o:OLEObject Type="Embed" ProgID="Visio.Drawing.15" ShapeID="_x0000_i1031" DrawAspect="Content" ObjectID="_1739605735" r:id="rId21"/>
        </w:object>
      </w:r>
    </w:p>
    <w:p w14:paraId="43072049" w14:textId="77777777" w:rsidR="008B35C5" w:rsidRDefault="008B35C5" w:rsidP="008B35C5">
      <w:pPr>
        <w:pStyle w:val="ab"/>
        <w:keepNext/>
      </w:pPr>
    </w:p>
    <w:p w14:paraId="315E96D0" w14:textId="233C4AE3" w:rsidR="00C14268" w:rsidRPr="00840999" w:rsidRDefault="008B35C5" w:rsidP="008B35C5">
      <w:pPr>
        <w:pStyle w:val="ac"/>
      </w:pPr>
      <w:r>
        <w:t xml:space="preserve">Рисунок </w:t>
      </w:r>
      <w:fldSimple w:instr=" SEQ Рисунок \* ARABIC ">
        <w:r w:rsidR="002D46B2">
          <w:rPr>
            <w:noProof/>
          </w:rPr>
          <w:t>7</w:t>
        </w:r>
      </w:fldSimple>
      <w:r>
        <w:t xml:space="preserve"> – Схема алгоритма </w:t>
      </w:r>
      <w:r>
        <w:rPr>
          <w:lang w:val="en-US"/>
        </w:rPr>
        <w:t>Output</w:t>
      </w:r>
    </w:p>
    <w:p w14:paraId="1B0DBA7D" w14:textId="77777777" w:rsidR="00C14268" w:rsidRDefault="00C14268" w:rsidP="00E72218">
      <w:pPr>
        <w:pStyle w:val="a9"/>
        <w:ind w:firstLine="0"/>
      </w:pPr>
      <w:bookmarkStart w:id="27" w:name="_Toc388266392"/>
      <w:bookmarkStart w:id="28" w:name="_Toc388434580"/>
      <w:bookmarkStart w:id="29" w:name="_Toc411433291"/>
      <w:bookmarkStart w:id="30" w:name="_Toc411433529"/>
      <w:bookmarkStart w:id="31" w:name="_Toc411433724"/>
      <w:bookmarkStart w:id="32" w:name="_Toc411433892"/>
      <w:bookmarkStart w:id="33" w:name="_Toc411870084"/>
      <w:bookmarkStart w:id="34" w:name="_Toc411946695"/>
      <w:bookmarkStart w:id="35" w:name="_Toc460586196"/>
      <w:bookmarkStart w:id="36" w:name="_Toc462140313"/>
      <w:bookmarkStart w:id="37" w:name="_Toc81231051"/>
      <w:r>
        <w:lastRenderedPageBreak/>
        <w:t xml:space="preserve">Приложение </w:t>
      </w:r>
      <w:bookmarkEnd w:id="27"/>
      <w:bookmarkEnd w:id="28"/>
      <w:bookmarkEnd w:id="29"/>
      <w:bookmarkEnd w:id="30"/>
      <w:bookmarkEnd w:id="31"/>
      <w:bookmarkEnd w:id="32"/>
      <w:r>
        <w:t>А</w:t>
      </w:r>
      <w:bookmarkEnd w:id="33"/>
      <w:bookmarkEnd w:id="34"/>
      <w:bookmarkEnd w:id="35"/>
      <w:bookmarkEnd w:id="36"/>
      <w:bookmarkEnd w:id="37"/>
    </w:p>
    <w:p w14:paraId="78B81A70" w14:textId="77777777" w:rsidR="00C14268" w:rsidRPr="00517A6C" w:rsidRDefault="00C14268" w:rsidP="0078114E">
      <w:pPr>
        <w:pStyle w:val="aa"/>
      </w:pPr>
      <w:r w:rsidRPr="00517A6C">
        <w:t>(обязательное)</w:t>
      </w:r>
    </w:p>
    <w:p w14:paraId="49DB210A" w14:textId="77777777" w:rsidR="00C14268" w:rsidRPr="00517A6C" w:rsidRDefault="00C14268" w:rsidP="0078114E">
      <w:pPr>
        <w:pStyle w:val="aa"/>
      </w:pPr>
      <w:r w:rsidRPr="00517A6C">
        <w:t>Исходный код программы</w:t>
      </w:r>
    </w:p>
    <w:p w14:paraId="768F5B44" w14:textId="77777777" w:rsidR="00C14268" w:rsidRPr="000E0511" w:rsidRDefault="00C14268" w:rsidP="00C14268"/>
    <w:p w14:paraId="76FF46DB" w14:textId="77777777" w:rsidR="00E17688" w:rsidRDefault="00E17688" w:rsidP="00E17688">
      <w:pPr>
        <w:pStyle w:val="afe"/>
      </w:pPr>
      <w:r>
        <w:t>Program lab1FinalAnswer;</w:t>
      </w:r>
    </w:p>
    <w:p w14:paraId="3A4E3F03" w14:textId="77777777" w:rsidR="00E17688" w:rsidRDefault="00E17688" w:rsidP="00E17688">
      <w:pPr>
        <w:pStyle w:val="afe"/>
      </w:pPr>
    </w:p>
    <w:p w14:paraId="66D42EE1" w14:textId="77777777" w:rsidR="00E17688" w:rsidRDefault="00E17688" w:rsidP="00E17688">
      <w:pPr>
        <w:pStyle w:val="afe"/>
      </w:pPr>
      <w:r>
        <w:t>{$APPTYPE CONSOLE}</w:t>
      </w:r>
    </w:p>
    <w:p w14:paraId="751750F1" w14:textId="77777777" w:rsidR="00E17688" w:rsidRDefault="00E17688" w:rsidP="00E17688">
      <w:pPr>
        <w:pStyle w:val="afe"/>
      </w:pPr>
    </w:p>
    <w:p w14:paraId="1A891A46" w14:textId="77777777" w:rsidR="00E17688" w:rsidRDefault="00E17688" w:rsidP="00E17688">
      <w:pPr>
        <w:pStyle w:val="afe"/>
      </w:pPr>
      <w:r>
        <w:t>{</w:t>
      </w:r>
    </w:p>
    <w:p w14:paraId="311DCB27" w14:textId="77777777" w:rsidR="00E17688" w:rsidRDefault="00E17688" w:rsidP="00E17688">
      <w:pPr>
        <w:pStyle w:val="afe"/>
      </w:pPr>
      <w:r>
        <w:t xml:space="preserve">  Using the functions (procedures) the program </w:t>
      </w:r>
      <w:proofErr w:type="gramStart"/>
      <w:r>
        <w:t>need</w:t>
      </w:r>
      <w:proofErr w:type="gramEnd"/>
      <w:r>
        <w:t xml:space="preserve"> to </w:t>
      </w:r>
    </w:p>
    <w:p w14:paraId="46929525" w14:textId="77777777" w:rsidR="00E17688" w:rsidRDefault="00E17688" w:rsidP="00E17688">
      <w:pPr>
        <w:pStyle w:val="afe"/>
      </w:pPr>
      <w:r w:rsidRPr="00E17688">
        <w:t xml:space="preserve">  </w:t>
      </w:r>
      <w:r>
        <w:t>calculate the nex</w:t>
      </w:r>
      <w:r>
        <w:t xml:space="preserve">t </w:t>
      </w:r>
      <w:r>
        <w:t xml:space="preserve">expression: </w:t>
      </w:r>
    </w:p>
    <w:p w14:paraId="5ACF4AB5" w14:textId="75DCA0D8" w:rsidR="00E17688" w:rsidRDefault="00E17688" w:rsidP="00E17688">
      <w:pPr>
        <w:pStyle w:val="afe"/>
      </w:pPr>
      <w:r>
        <w:t xml:space="preserve">  </w:t>
      </w:r>
      <w:r>
        <w:t>2 * (A + B) * (2 * B - A)</w:t>
      </w:r>
    </w:p>
    <w:p w14:paraId="5D71DD8A" w14:textId="77777777" w:rsidR="00E17688" w:rsidRDefault="00E17688" w:rsidP="00E17688">
      <w:pPr>
        <w:pStyle w:val="afe"/>
      </w:pPr>
      <w:r>
        <w:t>}</w:t>
      </w:r>
    </w:p>
    <w:p w14:paraId="744CE486" w14:textId="77777777" w:rsidR="00E17688" w:rsidRDefault="00E17688" w:rsidP="00E17688">
      <w:pPr>
        <w:pStyle w:val="afe"/>
      </w:pPr>
    </w:p>
    <w:p w14:paraId="44E7F060" w14:textId="77777777" w:rsidR="00E17688" w:rsidRDefault="00E17688" w:rsidP="00E17688">
      <w:pPr>
        <w:pStyle w:val="afe"/>
      </w:pPr>
      <w:r>
        <w:t>Uses</w:t>
      </w:r>
    </w:p>
    <w:p w14:paraId="10FD6AEB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64FB7D41" w14:textId="77777777" w:rsidR="00E17688" w:rsidRDefault="00E17688" w:rsidP="00E17688">
      <w:pPr>
        <w:pStyle w:val="afe"/>
      </w:pPr>
    </w:p>
    <w:p w14:paraId="1F01162F" w14:textId="77777777" w:rsidR="00E17688" w:rsidRDefault="00E17688" w:rsidP="00E17688">
      <w:pPr>
        <w:pStyle w:val="afe"/>
      </w:pPr>
      <w:r>
        <w:t>//Determining the type for matrixes</w:t>
      </w:r>
    </w:p>
    <w:p w14:paraId="07BCCE50" w14:textId="77777777" w:rsidR="00E17688" w:rsidRDefault="00E17688" w:rsidP="00E17688">
      <w:pPr>
        <w:pStyle w:val="afe"/>
      </w:pPr>
      <w:r>
        <w:t>Type</w:t>
      </w:r>
    </w:p>
    <w:p w14:paraId="7143803E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TMatrix</w:t>
      </w:r>
      <w:proofErr w:type="spellEnd"/>
      <w:r>
        <w:t xml:space="preserve"> = array [</w:t>
      </w:r>
      <w:proofErr w:type="gramStart"/>
      <w:r>
        <w:t>1..</w:t>
      </w:r>
      <w:proofErr w:type="gramEnd"/>
      <w:r>
        <w:t>3, 1..3] of Integer;</w:t>
      </w:r>
    </w:p>
    <w:p w14:paraId="459BB8AB" w14:textId="77777777" w:rsidR="00E17688" w:rsidRDefault="00E17688" w:rsidP="00E17688">
      <w:pPr>
        <w:pStyle w:val="afe"/>
      </w:pPr>
    </w:p>
    <w:p w14:paraId="02085290" w14:textId="77777777" w:rsidR="00E17688" w:rsidRDefault="00E17688" w:rsidP="00E17688">
      <w:pPr>
        <w:pStyle w:val="afe"/>
      </w:pPr>
      <w:r>
        <w:t>Var</w:t>
      </w:r>
    </w:p>
    <w:p w14:paraId="14541B02" w14:textId="77777777" w:rsidR="00E17688" w:rsidRDefault="00E17688" w:rsidP="00E17688">
      <w:pPr>
        <w:pStyle w:val="afe"/>
      </w:pPr>
      <w:r>
        <w:t xml:space="preserve">  A, B, Temp1, Temp2, RES: </w:t>
      </w:r>
      <w:proofErr w:type="spellStart"/>
      <w:r>
        <w:t>TMatrix</w:t>
      </w:r>
      <w:proofErr w:type="spellEnd"/>
      <w:r>
        <w:t>;</w:t>
      </w:r>
    </w:p>
    <w:p w14:paraId="799CD426" w14:textId="77777777" w:rsidR="00E17688" w:rsidRDefault="00E17688" w:rsidP="00E17688">
      <w:pPr>
        <w:pStyle w:val="afe"/>
      </w:pPr>
    </w:p>
    <w:p w14:paraId="10839E08" w14:textId="77777777" w:rsidR="00E17688" w:rsidRDefault="00E17688" w:rsidP="00E17688">
      <w:pPr>
        <w:pStyle w:val="afe"/>
      </w:pPr>
    </w:p>
    <w:p w14:paraId="245265DC" w14:textId="77777777" w:rsidR="00E17688" w:rsidRDefault="00E17688" w:rsidP="00E17688">
      <w:pPr>
        <w:pStyle w:val="afe"/>
      </w:pPr>
      <w:r>
        <w:t xml:space="preserve">  //A - first input matrix</w:t>
      </w:r>
    </w:p>
    <w:p w14:paraId="081A714E" w14:textId="77777777" w:rsidR="00E17688" w:rsidRDefault="00E17688" w:rsidP="00E17688">
      <w:pPr>
        <w:pStyle w:val="afe"/>
      </w:pPr>
      <w:r>
        <w:t xml:space="preserve">  //B - second input matrix</w:t>
      </w:r>
    </w:p>
    <w:p w14:paraId="797982A4" w14:textId="77777777" w:rsidR="00E17688" w:rsidRDefault="00E17688" w:rsidP="00E17688">
      <w:pPr>
        <w:pStyle w:val="afe"/>
      </w:pPr>
      <w:r>
        <w:t xml:space="preserve">  //Temp1, Temp2 - variables for interim results</w:t>
      </w:r>
    </w:p>
    <w:p w14:paraId="4595CE74" w14:textId="77777777" w:rsidR="00E17688" w:rsidRDefault="00E17688" w:rsidP="00E17688">
      <w:pPr>
        <w:pStyle w:val="afe"/>
      </w:pPr>
      <w:r>
        <w:t xml:space="preserve">  //RES - variable for the final result</w:t>
      </w:r>
    </w:p>
    <w:p w14:paraId="1F1E222B" w14:textId="77777777" w:rsidR="00E17688" w:rsidRDefault="00E17688" w:rsidP="00E17688">
      <w:pPr>
        <w:pStyle w:val="afe"/>
      </w:pPr>
    </w:p>
    <w:p w14:paraId="62117FEB" w14:textId="77777777" w:rsidR="00E17688" w:rsidRDefault="00E17688" w:rsidP="00E17688">
      <w:pPr>
        <w:pStyle w:val="afe"/>
      </w:pPr>
      <w:r>
        <w:t>//Procedure for input the matrixes</w:t>
      </w:r>
    </w:p>
    <w:p w14:paraId="54655255" w14:textId="77777777" w:rsidR="00E17688" w:rsidRDefault="00E17688" w:rsidP="00E17688">
      <w:pPr>
        <w:pStyle w:val="afe"/>
      </w:pPr>
      <w:r>
        <w:t xml:space="preserve">Procedure </w:t>
      </w:r>
      <w:proofErr w:type="gramStart"/>
      <w:r>
        <w:t>Input(</w:t>
      </w:r>
      <w:proofErr w:type="gramEnd"/>
      <w:r>
        <w:t xml:space="preserve">var a, b: </w:t>
      </w:r>
      <w:proofErr w:type="spellStart"/>
      <w:r>
        <w:t>TMatrix</w:t>
      </w:r>
      <w:proofErr w:type="spellEnd"/>
      <w:r>
        <w:t>);</w:t>
      </w:r>
    </w:p>
    <w:p w14:paraId="4E14594D" w14:textId="77777777" w:rsidR="00E17688" w:rsidRDefault="00E17688" w:rsidP="00E17688">
      <w:pPr>
        <w:pStyle w:val="afe"/>
      </w:pPr>
      <w:r>
        <w:t>var</w:t>
      </w:r>
    </w:p>
    <w:p w14:paraId="7DB2B151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4B49622B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sCorrectInput</w:t>
      </w:r>
      <w:proofErr w:type="spellEnd"/>
      <w:r>
        <w:t>: Boolean;</w:t>
      </w:r>
    </w:p>
    <w:p w14:paraId="5947DB45" w14:textId="77777777" w:rsidR="00E17688" w:rsidRDefault="00E17688" w:rsidP="00E17688">
      <w:pPr>
        <w:pStyle w:val="afe"/>
      </w:pPr>
    </w:p>
    <w:p w14:paraId="34B3C321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03906288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sCorrectInput</w:t>
      </w:r>
      <w:proofErr w:type="spellEnd"/>
      <w:r>
        <w:t xml:space="preserve"> - </w:t>
      </w:r>
      <w:proofErr w:type="spellStart"/>
      <w:r>
        <w:t>boolean</w:t>
      </w:r>
      <w:proofErr w:type="spellEnd"/>
      <w:r>
        <w:t xml:space="preserve"> variable to check input </w:t>
      </w:r>
    </w:p>
    <w:p w14:paraId="6F519364" w14:textId="1B179332" w:rsidR="00E17688" w:rsidRDefault="00E17688" w:rsidP="00E17688">
      <w:pPr>
        <w:pStyle w:val="afe"/>
      </w:pPr>
      <w:r>
        <w:t xml:space="preserve">  //</w:t>
      </w:r>
      <w:r>
        <w:t>for correctness</w:t>
      </w:r>
    </w:p>
    <w:p w14:paraId="27904B55" w14:textId="77777777" w:rsidR="00E17688" w:rsidRDefault="00E17688" w:rsidP="00E17688">
      <w:pPr>
        <w:pStyle w:val="afe"/>
      </w:pPr>
    </w:p>
    <w:p w14:paraId="65A6B3D9" w14:textId="77777777" w:rsidR="00E17688" w:rsidRDefault="00E17688" w:rsidP="00E17688">
      <w:pPr>
        <w:pStyle w:val="afe"/>
      </w:pPr>
      <w:r>
        <w:t>Begin</w:t>
      </w:r>
    </w:p>
    <w:p w14:paraId="474E7FF9" w14:textId="77777777" w:rsidR="00E17688" w:rsidRDefault="00E17688" w:rsidP="00E17688">
      <w:pPr>
        <w:pStyle w:val="afe"/>
        <w:ind w:left="2410" w:hanging="1701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You need to input integer matrixes and then the next expression will be calculated: 2 * (A + B) * (2 * B - A).');</w:t>
      </w:r>
    </w:p>
    <w:p w14:paraId="29903BC4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1D518C8C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A:');</w:t>
      </w:r>
    </w:p>
    <w:p w14:paraId="5C898F21" w14:textId="77777777" w:rsidR="00E17688" w:rsidRDefault="00E17688" w:rsidP="00E17688">
      <w:pPr>
        <w:pStyle w:val="afe"/>
      </w:pPr>
    </w:p>
    <w:p w14:paraId="2444CEA4" w14:textId="77777777" w:rsidR="00E17688" w:rsidRDefault="00E17688" w:rsidP="00E17688">
      <w:pPr>
        <w:pStyle w:val="afe"/>
      </w:pPr>
      <w:r>
        <w:t xml:space="preserve">  //Repeating input matrix A until it's correct</w:t>
      </w:r>
    </w:p>
    <w:p w14:paraId="7EB82165" w14:textId="77777777" w:rsidR="00E17688" w:rsidRDefault="00E17688" w:rsidP="00E17688">
      <w:pPr>
        <w:pStyle w:val="afe"/>
      </w:pPr>
      <w:r>
        <w:lastRenderedPageBreak/>
        <w:t xml:space="preserve">  repeat</w:t>
      </w:r>
    </w:p>
    <w:p w14:paraId="78E62C41" w14:textId="77777777" w:rsidR="00E17688" w:rsidRDefault="00E17688" w:rsidP="00E17688">
      <w:pPr>
        <w:pStyle w:val="afe"/>
      </w:pPr>
    </w:p>
    <w:p w14:paraId="313CB087" w14:textId="77777777" w:rsidR="00E17688" w:rsidRDefault="00E17688" w:rsidP="00E17688">
      <w:pPr>
        <w:pStyle w:val="afe"/>
      </w:pPr>
      <w:r>
        <w:t xml:space="preserve">    //Making the input correct by default</w:t>
      </w:r>
    </w:p>
    <w:p w14:paraId="004CE8B7" w14:textId="77777777" w:rsidR="00E17688" w:rsidRDefault="00E17688" w:rsidP="00E17688">
      <w:pPr>
        <w:pStyle w:val="afe"/>
      </w:pPr>
      <w:r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21885467" w14:textId="77777777" w:rsidR="00E17688" w:rsidRDefault="00E17688" w:rsidP="00E17688">
      <w:pPr>
        <w:pStyle w:val="afe"/>
      </w:pPr>
    </w:p>
    <w:p w14:paraId="061AB56F" w14:textId="77777777" w:rsidR="00E17688" w:rsidRDefault="00E17688" w:rsidP="00E17688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A</w:t>
      </w:r>
    </w:p>
    <w:p w14:paraId="49AF2629" w14:textId="77777777" w:rsidR="00E17688" w:rsidRDefault="00E17688" w:rsidP="00E17688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5F57CDA2" w14:textId="77777777" w:rsidR="00E17688" w:rsidRDefault="00E17688" w:rsidP="00E17688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4678986B" w14:textId="77777777" w:rsidR="00E17688" w:rsidRDefault="00E17688" w:rsidP="00E17688">
      <w:pPr>
        <w:pStyle w:val="afe"/>
      </w:pPr>
      <w:r>
        <w:t xml:space="preserve">      begin</w:t>
      </w:r>
    </w:p>
    <w:p w14:paraId="1B7C0F2C" w14:textId="77777777" w:rsidR="00E17688" w:rsidRDefault="00E17688" w:rsidP="00E17688">
      <w:pPr>
        <w:pStyle w:val="afe"/>
      </w:pPr>
    </w:p>
    <w:p w14:paraId="015EDDB6" w14:textId="77777777" w:rsidR="00E17688" w:rsidRDefault="00E17688" w:rsidP="00E17688">
      <w:pPr>
        <w:pStyle w:val="afe"/>
      </w:pPr>
      <w:r>
        <w:t xml:space="preserve">        //Checking for exceptions</w:t>
      </w:r>
    </w:p>
    <w:p w14:paraId="2F6C309D" w14:textId="77777777" w:rsidR="00E17688" w:rsidRDefault="00E17688" w:rsidP="00E17688">
      <w:pPr>
        <w:pStyle w:val="afe"/>
      </w:pPr>
      <w:r>
        <w:t xml:space="preserve">        try</w:t>
      </w:r>
    </w:p>
    <w:p w14:paraId="6491B1EE" w14:textId="77777777" w:rsidR="00E17688" w:rsidRDefault="00E17688" w:rsidP="00E17688">
      <w:pPr>
        <w:pStyle w:val="afe"/>
      </w:pPr>
      <w:r>
        <w:t xml:space="preserve">          read(a[</w:t>
      </w:r>
      <w:proofErr w:type="spellStart"/>
      <w:r>
        <w:t>i</w:t>
      </w:r>
      <w:proofErr w:type="spellEnd"/>
      <w:r>
        <w:t>][j]);</w:t>
      </w:r>
    </w:p>
    <w:p w14:paraId="4463D3F6" w14:textId="77777777" w:rsidR="00E17688" w:rsidRDefault="00E17688" w:rsidP="00E17688">
      <w:pPr>
        <w:pStyle w:val="afe"/>
      </w:pPr>
      <w:r>
        <w:t xml:space="preserve">        except</w:t>
      </w:r>
    </w:p>
    <w:p w14:paraId="44C75417" w14:textId="77777777" w:rsidR="00E17688" w:rsidRDefault="00E17688" w:rsidP="00E17688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2DF1DA63" w14:textId="77777777" w:rsidR="00E17688" w:rsidRDefault="00E17688" w:rsidP="00E17688">
      <w:pPr>
        <w:pStyle w:val="afe"/>
      </w:pPr>
      <w:r>
        <w:t xml:space="preserve">        end;</w:t>
      </w:r>
    </w:p>
    <w:p w14:paraId="3253CE40" w14:textId="77777777" w:rsidR="00E17688" w:rsidRDefault="00E17688" w:rsidP="00E17688">
      <w:pPr>
        <w:pStyle w:val="afe"/>
      </w:pPr>
    </w:p>
    <w:p w14:paraId="541C2F43" w14:textId="77777777" w:rsidR="00E17688" w:rsidRDefault="00E17688" w:rsidP="00E17688">
      <w:pPr>
        <w:pStyle w:val="afe"/>
      </w:pPr>
      <w:r>
        <w:t xml:space="preserve">      end;</w:t>
      </w:r>
    </w:p>
    <w:p w14:paraId="584DF827" w14:textId="77777777" w:rsidR="00E17688" w:rsidRDefault="00E17688" w:rsidP="00E1768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235CFB4" w14:textId="77777777" w:rsidR="00E17688" w:rsidRDefault="00E17688" w:rsidP="00E17688">
      <w:pPr>
        <w:pStyle w:val="afe"/>
      </w:pPr>
    </w:p>
    <w:p w14:paraId="256DF692" w14:textId="77777777" w:rsidR="00E17688" w:rsidRDefault="00E17688" w:rsidP="00E17688">
      <w:pPr>
        <w:pStyle w:val="afe"/>
      </w:pPr>
      <w:r>
        <w:t xml:space="preserve">    //Telling the user that input is incorrect</w:t>
      </w:r>
    </w:p>
    <w:p w14:paraId="06991223" w14:textId="77777777" w:rsidR="00E17688" w:rsidRDefault="00E17688" w:rsidP="00E17688">
      <w:pPr>
        <w:pStyle w:val="afe"/>
      </w:pPr>
      <w:r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39598D0D" w14:textId="77777777" w:rsidR="00E17688" w:rsidRDefault="00E17688" w:rsidP="00E17688">
      <w:pPr>
        <w:pStyle w:val="afe"/>
        <w:ind w:left="2977" w:hanging="2268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3B84F860" w14:textId="77777777" w:rsidR="00E17688" w:rsidRDefault="00E17688" w:rsidP="00E17688">
      <w:pPr>
        <w:pStyle w:val="afe"/>
      </w:pPr>
    </w:p>
    <w:p w14:paraId="77394DBE" w14:textId="77777777" w:rsidR="00E17688" w:rsidRDefault="00E17688" w:rsidP="00E17688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6C686E2D" w14:textId="77777777" w:rsidR="00E17688" w:rsidRDefault="00E17688" w:rsidP="00E17688">
      <w:pPr>
        <w:pStyle w:val="afe"/>
      </w:pPr>
    </w:p>
    <w:p w14:paraId="7D57B3CC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B:');</w:t>
      </w:r>
    </w:p>
    <w:p w14:paraId="28999844" w14:textId="77777777" w:rsidR="00E17688" w:rsidRDefault="00E17688" w:rsidP="00E17688">
      <w:pPr>
        <w:pStyle w:val="afe"/>
      </w:pPr>
    </w:p>
    <w:p w14:paraId="2773259F" w14:textId="77777777" w:rsidR="00E17688" w:rsidRDefault="00E17688" w:rsidP="00E17688">
      <w:pPr>
        <w:pStyle w:val="afe"/>
      </w:pPr>
      <w:r>
        <w:t xml:space="preserve">  //Repeating input matrix B until it's correct</w:t>
      </w:r>
    </w:p>
    <w:p w14:paraId="07771217" w14:textId="77777777" w:rsidR="00E17688" w:rsidRDefault="00E17688" w:rsidP="00E17688">
      <w:pPr>
        <w:pStyle w:val="afe"/>
      </w:pPr>
      <w:r>
        <w:t xml:space="preserve">  repeat</w:t>
      </w:r>
    </w:p>
    <w:p w14:paraId="7DFDC136" w14:textId="77777777" w:rsidR="00E17688" w:rsidRDefault="00E17688" w:rsidP="00E17688">
      <w:pPr>
        <w:pStyle w:val="afe"/>
      </w:pPr>
    </w:p>
    <w:p w14:paraId="0AEA320D" w14:textId="77777777" w:rsidR="00E17688" w:rsidRDefault="00E17688" w:rsidP="00E17688">
      <w:pPr>
        <w:pStyle w:val="afe"/>
      </w:pPr>
      <w:r>
        <w:t xml:space="preserve">    //Making the input correct by default</w:t>
      </w:r>
    </w:p>
    <w:p w14:paraId="558ED2E5" w14:textId="77777777" w:rsidR="00E17688" w:rsidRDefault="00E17688" w:rsidP="00E17688">
      <w:pPr>
        <w:pStyle w:val="afe"/>
      </w:pPr>
      <w:r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633D818B" w14:textId="77777777" w:rsidR="00E17688" w:rsidRDefault="00E17688" w:rsidP="00E17688">
      <w:pPr>
        <w:pStyle w:val="afe"/>
      </w:pPr>
    </w:p>
    <w:p w14:paraId="499F8FFB" w14:textId="77777777" w:rsidR="00E17688" w:rsidRDefault="00E17688" w:rsidP="00E17688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B</w:t>
      </w:r>
    </w:p>
    <w:p w14:paraId="09636BE6" w14:textId="77777777" w:rsidR="00E17688" w:rsidRDefault="00E17688" w:rsidP="00E17688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462F169E" w14:textId="77777777" w:rsidR="00E17688" w:rsidRDefault="00E17688" w:rsidP="00E17688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178390DB" w14:textId="77777777" w:rsidR="00E17688" w:rsidRDefault="00E17688" w:rsidP="00E17688">
      <w:pPr>
        <w:pStyle w:val="afe"/>
      </w:pPr>
      <w:r>
        <w:t xml:space="preserve">      begin</w:t>
      </w:r>
    </w:p>
    <w:p w14:paraId="2D58D2CA" w14:textId="77777777" w:rsidR="00E17688" w:rsidRDefault="00E17688" w:rsidP="00E17688">
      <w:pPr>
        <w:pStyle w:val="afe"/>
      </w:pPr>
    </w:p>
    <w:p w14:paraId="439B4FD2" w14:textId="77777777" w:rsidR="00E17688" w:rsidRDefault="00E17688" w:rsidP="00E17688">
      <w:pPr>
        <w:pStyle w:val="afe"/>
      </w:pPr>
      <w:r>
        <w:t xml:space="preserve">        //Checking for exceptions</w:t>
      </w:r>
    </w:p>
    <w:p w14:paraId="38520D39" w14:textId="77777777" w:rsidR="00E17688" w:rsidRDefault="00E17688" w:rsidP="00E17688">
      <w:pPr>
        <w:pStyle w:val="afe"/>
      </w:pPr>
      <w:r>
        <w:t xml:space="preserve">        try</w:t>
      </w:r>
    </w:p>
    <w:p w14:paraId="3ED206B1" w14:textId="77777777" w:rsidR="00E17688" w:rsidRDefault="00E17688" w:rsidP="00E17688">
      <w:pPr>
        <w:pStyle w:val="afe"/>
      </w:pPr>
      <w:r>
        <w:t xml:space="preserve">          read(b[</w:t>
      </w:r>
      <w:proofErr w:type="spellStart"/>
      <w:r>
        <w:t>i</w:t>
      </w:r>
      <w:proofErr w:type="spellEnd"/>
      <w:r>
        <w:t>][j]);</w:t>
      </w:r>
    </w:p>
    <w:p w14:paraId="1A579CFA" w14:textId="77777777" w:rsidR="00E17688" w:rsidRDefault="00E17688" w:rsidP="00E17688">
      <w:pPr>
        <w:pStyle w:val="afe"/>
      </w:pPr>
      <w:r>
        <w:t xml:space="preserve">        except</w:t>
      </w:r>
    </w:p>
    <w:p w14:paraId="2E2DF325" w14:textId="77777777" w:rsidR="00E17688" w:rsidRDefault="00E17688" w:rsidP="00E17688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33D5A17E" w14:textId="77777777" w:rsidR="00E17688" w:rsidRDefault="00E17688" w:rsidP="00E17688">
      <w:pPr>
        <w:pStyle w:val="afe"/>
      </w:pPr>
      <w:r>
        <w:t xml:space="preserve">        end;</w:t>
      </w:r>
    </w:p>
    <w:p w14:paraId="25A12A74" w14:textId="77777777" w:rsidR="00E17688" w:rsidRDefault="00E17688" w:rsidP="00E17688">
      <w:pPr>
        <w:pStyle w:val="afe"/>
      </w:pPr>
    </w:p>
    <w:p w14:paraId="32E66927" w14:textId="77777777" w:rsidR="00E17688" w:rsidRDefault="00E17688" w:rsidP="00E17688">
      <w:pPr>
        <w:pStyle w:val="afe"/>
      </w:pPr>
      <w:r>
        <w:t xml:space="preserve">      end;</w:t>
      </w:r>
    </w:p>
    <w:p w14:paraId="4C5CBBCF" w14:textId="77777777" w:rsidR="00E17688" w:rsidRDefault="00E17688" w:rsidP="00E17688">
      <w:pPr>
        <w:pStyle w:val="afe"/>
      </w:pPr>
      <w:r>
        <w:lastRenderedPageBreak/>
        <w:t xml:space="preserve">    </w:t>
      </w:r>
      <w:proofErr w:type="spellStart"/>
      <w:r>
        <w:t>writeln</w:t>
      </w:r>
      <w:proofErr w:type="spellEnd"/>
      <w:r>
        <w:t>;</w:t>
      </w:r>
    </w:p>
    <w:p w14:paraId="1C9DC859" w14:textId="77777777" w:rsidR="00E17688" w:rsidRDefault="00E17688" w:rsidP="00E17688">
      <w:pPr>
        <w:pStyle w:val="afe"/>
      </w:pPr>
    </w:p>
    <w:p w14:paraId="6C1BB122" w14:textId="77777777" w:rsidR="00E17688" w:rsidRDefault="00E17688" w:rsidP="00E17688">
      <w:pPr>
        <w:pStyle w:val="afe"/>
      </w:pPr>
      <w:r>
        <w:t xml:space="preserve">    //Telling the user that input is incorrect</w:t>
      </w:r>
    </w:p>
    <w:p w14:paraId="7D674508" w14:textId="77777777" w:rsidR="00E17688" w:rsidRDefault="00E17688" w:rsidP="00E17688">
      <w:pPr>
        <w:pStyle w:val="afe"/>
      </w:pPr>
      <w:r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7DD04275" w14:textId="77777777" w:rsidR="00E17688" w:rsidRDefault="00E17688" w:rsidP="00E17688">
      <w:pPr>
        <w:pStyle w:val="afe"/>
        <w:ind w:left="3119" w:hanging="2410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39927AC4" w14:textId="77777777" w:rsidR="00E17688" w:rsidRDefault="00E17688" w:rsidP="00E17688">
      <w:pPr>
        <w:pStyle w:val="afe"/>
      </w:pPr>
    </w:p>
    <w:p w14:paraId="437C7936" w14:textId="77777777" w:rsidR="00E17688" w:rsidRDefault="00E17688" w:rsidP="00E17688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1942D573" w14:textId="77777777" w:rsidR="00E17688" w:rsidRDefault="00E17688" w:rsidP="00E17688">
      <w:pPr>
        <w:pStyle w:val="afe"/>
      </w:pPr>
      <w:r>
        <w:t>End;</w:t>
      </w:r>
    </w:p>
    <w:p w14:paraId="34036589" w14:textId="77777777" w:rsidR="00E17688" w:rsidRDefault="00E17688" w:rsidP="00E17688">
      <w:pPr>
        <w:pStyle w:val="afe"/>
      </w:pPr>
    </w:p>
    <w:p w14:paraId="015AFA90" w14:textId="77777777" w:rsidR="00E17688" w:rsidRDefault="00E17688" w:rsidP="00E17688">
      <w:pPr>
        <w:pStyle w:val="afe"/>
      </w:pPr>
      <w:r>
        <w:t>//Procedure for summing two matrixes</w:t>
      </w:r>
    </w:p>
    <w:p w14:paraId="1A4B05DC" w14:textId="77777777" w:rsidR="00E17688" w:rsidRDefault="00E17688" w:rsidP="00E17688">
      <w:pPr>
        <w:pStyle w:val="afe"/>
      </w:pPr>
      <w:r>
        <w:t xml:space="preserve">Procedure </w:t>
      </w:r>
      <w:proofErr w:type="spellStart"/>
      <w:r>
        <w:t>Sum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; var c: </w:t>
      </w:r>
      <w:proofErr w:type="spellStart"/>
      <w:r>
        <w:t>TMatrix</w:t>
      </w:r>
      <w:proofErr w:type="spellEnd"/>
      <w:r>
        <w:t>);</w:t>
      </w:r>
    </w:p>
    <w:p w14:paraId="4B2C8E75" w14:textId="77777777" w:rsidR="00E17688" w:rsidRDefault="00E17688" w:rsidP="00E17688">
      <w:pPr>
        <w:pStyle w:val="afe"/>
      </w:pPr>
      <w:r>
        <w:t>var</w:t>
      </w:r>
    </w:p>
    <w:p w14:paraId="0761F310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53B672CB" w14:textId="77777777" w:rsidR="00E17688" w:rsidRDefault="00E17688" w:rsidP="00E17688">
      <w:pPr>
        <w:pStyle w:val="afe"/>
      </w:pPr>
    </w:p>
    <w:p w14:paraId="195EC89D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6442F3F8" w14:textId="77777777" w:rsidR="00E17688" w:rsidRDefault="00E17688" w:rsidP="00E17688">
      <w:pPr>
        <w:pStyle w:val="afe"/>
      </w:pPr>
    </w:p>
    <w:p w14:paraId="77964F20" w14:textId="77777777" w:rsidR="00E17688" w:rsidRDefault="00E17688" w:rsidP="00E17688">
      <w:pPr>
        <w:pStyle w:val="afe"/>
      </w:pPr>
      <w:r>
        <w:t>Begin</w:t>
      </w:r>
    </w:p>
    <w:p w14:paraId="5C667D41" w14:textId="77777777" w:rsidR="00E17688" w:rsidRDefault="00E17688" w:rsidP="00E17688">
      <w:pPr>
        <w:pStyle w:val="afe"/>
      </w:pPr>
      <w:r>
        <w:t xml:space="preserve">  //Summing the matrixes</w:t>
      </w:r>
    </w:p>
    <w:p w14:paraId="62DFFF8D" w14:textId="77777777" w:rsidR="00E17688" w:rsidRDefault="00E17688" w:rsidP="00E1768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465BB55D" w14:textId="77777777" w:rsidR="00E17688" w:rsidRDefault="00E17688" w:rsidP="00E1768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47499544" w14:textId="77777777" w:rsidR="00E17688" w:rsidRDefault="00E17688" w:rsidP="00E17688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+ b[</w:t>
      </w:r>
      <w:proofErr w:type="spellStart"/>
      <w:r>
        <w:t>i</w:t>
      </w:r>
      <w:proofErr w:type="spellEnd"/>
      <w:r>
        <w:t>][j];</w:t>
      </w:r>
    </w:p>
    <w:p w14:paraId="6CF01B6E" w14:textId="77777777" w:rsidR="00E17688" w:rsidRDefault="00E17688" w:rsidP="00E17688">
      <w:pPr>
        <w:pStyle w:val="afe"/>
      </w:pPr>
      <w:r>
        <w:t>End;</w:t>
      </w:r>
    </w:p>
    <w:p w14:paraId="525940F9" w14:textId="77777777" w:rsidR="00E17688" w:rsidRDefault="00E17688" w:rsidP="00E17688">
      <w:pPr>
        <w:pStyle w:val="afe"/>
      </w:pPr>
    </w:p>
    <w:p w14:paraId="451E6D98" w14:textId="77777777" w:rsidR="00E17688" w:rsidRDefault="00E17688" w:rsidP="00E17688">
      <w:pPr>
        <w:pStyle w:val="afe"/>
      </w:pPr>
      <w:r>
        <w:t xml:space="preserve">//Procedure for </w:t>
      </w:r>
      <w:proofErr w:type="spellStart"/>
      <w:r>
        <w:t>substract</w:t>
      </w:r>
      <w:proofErr w:type="spellEnd"/>
      <w:r>
        <w:t xml:space="preserve"> two matrixes</w:t>
      </w:r>
    </w:p>
    <w:p w14:paraId="3B5F3197" w14:textId="77777777" w:rsidR="00E17688" w:rsidRDefault="00E17688" w:rsidP="00E17688">
      <w:pPr>
        <w:pStyle w:val="afe"/>
      </w:pPr>
      <w:r>
        <w:t xml:space="preserve">Procedure </w:t>
      </w:r>
      <w:proofErr w:type="spellStart"/>
      <w:r>
        <w:t>Sub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; var c: </w:t>
      </w:r>
      <w:proofErr w:type="spellStart"/>
      <w:r>
        <w:t>TMatrix</w:t>
      </w:r>
      <w:proofErr w:type="spellEnd"/>
      <w:r>
        <w:t>);</w:t>
      </w:r>
    </w:p>
    <w:p w14:paraId="4DFE51BC" w14:textId="77777777" w:rsidR="00E17688" w:rsidRDefault="00E17688" w:rsidP="00E17688">
      <w:pPr>
        <w:pStyle w:val="afe"/>
      </w:pPr>
      <w:r>
        <w:t>var</w:t>
      </w:r>
    </w:p>
    <w:p w14:paraId="30927802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7E12AEFA" w14:textId="77777777" w:rsidR="00E17688" w:rsidRDefault="00E17688" w:rsidP="00E17688">
      <w:pPr>
        <w:pStyle w:val="afe"/>
      </w:pPr>
    </w:p>
    <w:p w14:paraId="2DCFAD40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1336309E" w14:textId="77777777" w:rsidR="00E17688" w:rsidRDefault="00E17688" w:rsidP="00E17688">
      <w:pPr>
        <w:pStyle w:val="afe"/>
      </w:pPr>
    </w:p>
    <w:p w14:paraId="20F3D200" w14:textId="77777777" w:rsidR="00E17688" w:rsidRDefault="00E17688" w:rsidP="00E17688">
      <w:pPr>
        <w:pStyle w:val="afe"/>
      </w:pPr>
      <w:r>
        <w:t>Begin</w:t>
      </w:r>
    </w:p>
    <w:p w14:paraId="44CC111B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Substract</w:t>
      </w:r>
      <w:proofErr w:type="spellEnd"/>
      <w:r>
        <w:t xml:space="preserve"> the matrixes</w:t>
      </w:r>
    </w:p>
    <w:p w14:paraId="63B9211B" w14:textId="77777777" w:rsidR="00E17688" w:rsidRDefault="00E17688" w:rsidP="00E1768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50380304" w14:textId="77777777" w:rsidR="00E17688" w:rsidRDefault="00E17688" w:rsidP="00E1768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0FD8941C" w14:textId="77777777" w:rsidR="00E17688" w:rsidRDefault="00E17688" w:rsidP="00E17688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- b[</w:t>
      </w:r>
      <w:proofErr w:type="spellStart"/>
      <w:r>
        <w:t>i</w:t>
      </w:r>
      <w:proofErr w:type="spellEnd"/>
      <w:r>
        <w:t>][j];</w:t>
      </w:r>
    </w:p>
    <w:p w14:paraId="02B6BFFB" w14:textId="77777777" w:rsidR="00E17688" w:rsidRDefault="00E17688" w:rsidP="00E17688">
      <w:pPr>
        <w:pStyle w:val="afe"/>
      </w:pPr>
      <w:r>
        <w:t>End;</w:t>
      </w:r>
    </w:p>
    <w:p w14:paraId="37EFB070" w14:textId="77777777" w:rsidR="00E17688" w:rsidRDefault="00E17688" w:rsidP="00E17688">
      <w:pPr>
        <w:pStyle w:val="afe"/>
      </w:pPr>
    </w:p>
    <w:p w14:paraId="015091A2" w14:textId="77777777" w:rsidR="00E17688" w:rsidRDefault="00E17688" w:rsidP="00E17688">
      <w:pPr>
        <w:pStyle w:val="afe"/>
      </w:pPr>
      <w:r>
        <w:t>//Procedure for multiplying number on matrix</w:t>
      </w:r>
    </w:p>
    <w:p w14:paraId="5A263760" w14:textId="77777777" w:rsidR="00E17688" w:rsidRDefault="00E17688" w:rsidP="00E17688">
      <w:pPr>
        <w:pStyle w:val="afe"/>
      </w:pPr>
      <w:r>
        <w:t xml:space="preserve">Procedure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 xml:space="preserve">const Numb: byte; </w:t>
      </w:r>
    </w:p>
    <w:p w14:paraId="0AEFAF46" w14:textId="5C69992D" w:rsidR="00E17688" w:rsidRDefault="00E17688" w:rsidP="00E17688">
      <w:pPr>
        <w:pStyle w:val="afe"/>
        <w:ind w:left="3261"/>
      </w:pPr>
      <w:r>
        <w:t xml:space="preserve">const a: </w:t>
      </w:r>
      <w:proofErr w:type="spellStart"/>
      <w:r>
        <w:t>TMatrix</w:t>
      </w:r>
      <w:proofErr w:type="spellEnd"/>
      <w:r>
        <w:t xml:space="preserve">; var b: </w:t>
      </w:r>
      <w:proofErr w:type="spellStart"/>
      <w:r>
        <w:t>TMatrix</w:t>
      </w:r>
      <w:proofErr w:type="spellEnd"/>
      <w:r>
        <w:t>);</w:t>
      </w:r>
    </w:p>
    <w:p w14:paraId="2823C57B" w14:textId="77777777" w:rsidR="00E17688" w:rsidRDefault="00E17688" w:rsidP="00E17688">
      <w:pPr>
        <w:pStyle w:val="afe"/>
      </w:pPr>
      <w:r>
        <w:t>var</w:t>
      </w:r>
    </w:p>
    <w:p w14:paraId="7F5BD5BC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012391E3" w14:textId="77777777" w:rsidR="00E17688" w:rsidRDefault="00E17688" w:rsidP="00E17688">
      <w:pPr>
        <w:pStyle w:val="afe"/>
      </w:pPr>
    </w:p>
    <w:p w14:paraId="4CA061A5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3FCEC8EA" w14:textId="77777777" w:rsidR="00E17688" w:rsidRDefault="00E17688" w:rsidP="00E17688">
      <w:pPr>
        <w:pStyle w:val="afe"/>
      </w:pPr>
    </w:p>
    <w:p w14:paraId="7AFE935E" w14:textId="77777777" w:rsidR="00E17688" w:rsidRDefault="00E17688" w:rsidP="00E17688">
      <w:pPr>
        <w:pStyle w:val="afe"/>
      </w:pPr>
      <w:r>
        <w:lastRenderedPageBreak/>
        <w:t>Begin</w:t>
      </w:r>
    </w:p>
    <w:p w14:paraId="13687F9A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Myltiplying</w:t>
      </w:r>
      <w:proofErr w:type="spellEnd"/>
      <w:r>
        <w:t xml:space="preserve"> number on matrix</w:t>
      </w:r>
    </w:p>
    <w:p w14:paraId="2AF3F390" w14:textId="77777777" w:rsidR="00E17688" w:rsidRDefault="00E17688" w:rsidP="00E1768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6BD3B320" w14:textId="77777777" w:rsidR="00E17688" w:rsidRDefault="00E17688" w:rsidP="00E1768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338BCE55" w14:textId="77777777" w:rsidR="00E17688" w:rsidRDefault="00E17688" w:rsidP="00E17688">
      <w:pPr>
        <w:pStyle w:val="afe"/>
      </w:pPr>
      <w:r>
        <w:t xml:space="preserve">      b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Numb * a[</w:t>
      </w:r>
      <w:proofErr w:type="spellStart"/>
      <w:r>
        <w:t>i</w:t>
      </w:r>
      <w:proofErr w:type="spellEnd"/>
      <w:r>
        <w:t>][j];</w:t>
      </w:r>
    </w:p>
    <w:p w14:paraId="15776886" w14:textId="77777777" w:rsidR="00E17688" w:rsidRDefault="00E17688" w:rsidP="00E17688">
      <w:pPr>
        <w:pStyle w:val="afe"/>
      </w:pPr>
      <w:r>
        <w:t>End;</w:t>
      </w:r>
    </w:p>
    <w:p w14:paraId="20F1A7C3" w14:textId="77777777" w:rsidR="00E17688" w:rsidRDefault="00E17688" w:rsidP="00E17688">
      <w:pPr>
        <w:pStyle w:val="afe"/>
      </w:pPr>
    </w:p>
    <w:p w14:paraId="71BD9776" w14:textId="77777777" w:rsidR="00E17688" w:rsidRDefault="00E17688" w:rsidP="00E17688">
      <w:pPr>
        <w:pStyle w:val="afe"/>
      </w:pPr>
      <w:r>
        <w:t>//Procedure for multiplying matrixes</w:t>
      </w:r>
    </w:p>
    <w:p w14:paraId="39013449" w14:textId="77777777" w:rsidR="00E17688" w:rsidRDefault="00E17688" w:rsidP="00E17688">
      <w:pPr>
        <w:pStyle w:val="afe"/>
      </w:pPr>
      <w:r>
        <w:t xml:space="preserve">Procedure </w:t>
      </w:r>
      <w:proofErr w:type="spellStart"/>
      <w:proofErr w:type="gramStart"/>
      <w:r>
        <w:t>MultMatrixes</w:t>
      </w:r>
      <w:proofErr w:type="spellEnd"/>
      <w:r>
        <w:t>(</w:t>
      </w:r>
      <w:proofErr w:type="gramEnd"/>
      <w:r>
        <w:t xml:space="preserve">const a, b: </w:t>
      </w:r>
      <w:proofErr w:type="spellStart"/>
      <w:r>
        <w:t>TMatrix</w:t>
      </w:r>
      <w:proofErr w:type="spellEnd"/>
      <w:r>
        <w:t xml:space="preserve">; </w:t>
      </w:r>
    </w:p>
    <w:p w14:paraId="11688FD8" w14:textId="2DB2A218" w:rsidR="00E17688" w:rsidRDefault="00E17688" w:rsidP="00E17688">
      <w:pPr>
        <w:pStyle w:val="afe"/>
        <w:ind w:left="3686"/>
      </w:pPr>
      <w:r>
        <w:t xml:space="preserve">var c: </w:t>
      </w:r>
      <w:proofErr w:type="spellStart"/>
      <w:r>
        <w:t>TMatrix</w:t>
      </w:r>
      <w:proofErr w:type="spellEnd"/>
      <w:r>
        <w:t>);</w:t>
      </w:r>
    </w:p>
    <w:p w14:paraId="7362FC40" w14:textId="77777777" w:rsidR="00E17688" w:rsidRDefault="00E17688" w:rsidP="00E17688">
      <w:pPr>
        <w:pStyle w:val="afe"/>
      </w:pPr>
      <w:r>
        <w:t>var</w:t>
      </w:r>
    </w:p>
    <w:p w14:paraId="37741897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, k: byte;</w:t>
      </w:r>
    </w:p>
    <w:p w14:paraId="7BE01DB6" w14:textId="77777777" w:rsidR="00E17688" w:rsidRDefault="00E17688" w:rsidP="00E17688">
      <w:pPr>
        <w:pStyle w:val="afe"/>
      </w:pPr>
    </w:p>
    <w:p w14:paraId="5FE0CC8C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, k - another iterator for cycle</w:t>
      </w:r>
    </w:p>
    <w:p w14:paraId="4E13F365" w14:textId="77777777" w:rsidR="00E17688" w:rsidRDefault="00E17688" w:rsidP="00E17688">
      <w:pPr>
        <w:pStyle w:val="afe"/>
      </w:pPr>
    </w:p>
    <w:p w14:paraId="6E6D500A" w14:textId="77777777" w:rsidR="00E17688" w:rsidRDefault="00E17688" w:rsidP="00E17688">
      <w:pPr>
        <w:pStyle w:val="afe"/>
      </w:pPr>
      <w:r>
        <w:t>Begin</w:t>
      </w:r>
    </w:p>
    <w:p w14:paraId="72A4947A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Myltiplying</w:t>
      </w:r>
      <w:proofErr w:type="spellEnd"/>
      <w:r>
        <w:t xml:space="preserve"> the matrixes</w:t>
      </w:r>
    </w:p>
    <w:p w14:paraId="2EE10E79" w14:textId="77777777" w:rsidR="00E17688" w:rsidRDefault="00E17688" w:rsidP="00E1768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0AF4FF11" w14:textId="77777777" w:rsidR="00E17688" w:rsidRDefault="00E17688" w:rsidP="00E1768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73E9F11C" w14:textId="77777777" w:rsidR="00E17688" w:rsidRDefault="00E17688" w:rsidP="00E17688">
      <w:pPr>
        <w:pStyle w:val="afe"/>
      </w:pPr>
      <w:r>
        <w:t xml:space="preserve">    begin</w:t>
      </w:r>
    </w:p>
    <w:p w14:paraId="70D3B961" w14:textId="77777777" w:rsidR="00E17688" w:rsidRDefault="00E17688" w:rsidP="00E17688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0;</w:t>
      </w:r>
    </w:p>
    <w:p w14:paraId="057BA1F9" w14:textId="77777777" w:rsidR="00E17688" w:rsidRDefault="00E17688" w:rsidP="00E17688">
      <w:pPr>
        <w:pStyle w:val="afe"/>
      </w:pPr>
      <w:r>
        <w:t xml:space="preserve">      for </w:t>
      </w:r>
      <w:proofErr w:type="gramStart"/>
      <w:r>
        <w:t>k :</w:t>
      </w:r>
      <w:proofErr w:type="gramEnd"/>
      <w:r>
        <w:t>= 1 to 3 do</w:t>
      </w:r>
    </w:p>
    <w:p w14:paraId="730177F0" w14:textId="77777777" w:rsidR="00E17688" w:rsidRDefault="00E17688" w:rsidP="00E17688">
      <w:pPr>
        <w:pStyle w:val="afe"/>
      </w:pPr>
      <w:r>
        <w:t xml:space="preserve">  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c[</w:t>
      </w:r>
      <w:proofErr w:type="spellStart"/>
      <w:r>
        <w:t>i</w:t>
      </w:r>
      <w:proofErr w:type="spellEnd"/>
      <w:r>
        <w:t>][j] + a[</w:t>
      </w:r>
      <w:proofErr w:type="spellStart"/>
      <w:r>
        <w:t>i</w:t>
      </w:r>
      <w:proofErr w:type="spellEnd"/>
      <w:r>
        <w:t>][k] * b[k][j];</w:t>
      </w:r>
    </w:p>
    <w:p w14:paraId="1A633205" w14:textId="77777777" w:rsidR="00E17688" w:rsidRDefault="00E17688" w:rsidP="00E17688">
      <w:pPr>
        <w:pStyle w:val="afe"/>
      </w:pPr>
      <w:r>
        <w:t xml:space="preserve">    end;</w:t>
      </w:r>
    </w:p>
    <w:p w14:paraId="6A8298CB" w14:textId="77777777" w:rsidR="00E17688" w:rsidRDefault="00E17688" w:rsidP="00E17688">
      <w:pPr>
        <w:pStyle w:val="afe"/>
      </w:pPr>
      <w:r>
        <w:t>End;</w:t>
      </w:r>
    </w:p>
    <w:p w14:paraId="2F2C9FAE" w14:textId="77777777" w:rsidR="00E17688" w:rsidRDefault="00E17688" w:rsidP="00E17688">
      <w:pPr>
        <w:pStyle w:val="afe"/>
      </w:pPr>
    </w:p>
    <w:p w14:paraId="5DF69A52" w14:textId="77777777" w:rsidR="00E17688" w:rsidRDefault="00E17688" w:rsidP="00E17688">
      <w:pPr>
        <w:pStyle w:val="afe"/>
      </w:pPr>
      <w:r>
        <w:t>//Procedure for output the result</w:t>
      </w:r>
    </w:p>
    <w:p w14:paraId="588B19E6" w14:textId="77777777" w:rsidR="00E17688" w:rsidRDefault="00E17688" w:rsidP="00E17688">
      <w:pPr>
        <w:pStyle w:val="afe"/>
      </w:pPr>
      <w:r>
        <w:t xml:space="preserve">Procedure </w:t>
      </w:r>
      <w:proofErr w:type="gramStart"/>
      <w:r>
        <w:t>Output(</w:t>
      </w:r>
      <w:proofErr w:type="gramEnd"/>
      <w:r>
        <w:t xml:space="preserve">const a: </w:t>
      </w:r>
      <w:proofErr w:type="spellStart"/>
      <w:r>
        <w:t>TMatrix</w:t>
      </w:r>
      <w:proofErr w:type="spellEnd"/>
      <w:r>
        <w:t>);</w:t>
      </w:r>
    </w:p>
    <w:p w14:paraId="6B6D6BC9" w14:textId="77777777" w:rsidR="00E17688" w:rsidRDefault="00E17688" w:rsidP="00E17688">
      <w:pPr>
        <w:pStyle w:val="afe"/>
      </w:pPr>
      <w:r>
        <w:t>var</w:t>
      </w:r>
    </w:p>
    <w:p w14:paraId="5FCCF90D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557B4B74" w14:textId="77777777" w:rsidR="00E17688" w:rsidRDefault="00E17688" w:rsidP="00E17688">
      <w:pPr>
        <w:pStyle w:val="afe"/>
      </w:pPr>
    </w:p>
    <w:p w14:paraId="760A71E9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09C0F082" w14:textId="77777777" w:rsidR="00E17688" w:rsidRDefault="00E17688" w:rsidP="00E17688">
      <w:pPr>
        <w:pStyle w:val="afe"/>
      </w:pPr>
    </w:p>
    <w:p w14:paraId="49D75E41" w14:textId="77777777" w:rsidR="00E17688" w:rsidRDefault="00E17688" w:rsidP="00E17688">
      <w:pPr>
        <w:pStyle w:val="afe"/>
      </w:pPr>
      <w:r>
        <w:t>Begin</w:t>
      </w:r>
    </w:p>
    <w:p w14:paraId="6647B1D6" w14:textId="77777777" w:rsidR="00E17688" w:rsidRDefault="00E17688" w:rsidP="00E1768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677E50DB" w14:textId="77777777" w:rsidR="00E17688" w:rsidRDefault="00E17688" w:rsidP="00E17688">
      <w:pPr>
        <w:pStyle w:val="afe"/>
      </w:pPr>
      <w:r>
        <w:t xml:space="preserve">  begin</w:t>
      </w:r>
    </w:p>
    <w:p w14:paraId="73F0D3E5" w14:textId="77777777" w:rsidR="00E17688" w:rsidRDefault="00E17688" w:rsidP="00E1768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78FDFF6F" w14:textId="77777777" w:rsidR="00E17688" w:rsidRDefault="00E17688" w:rsidP="00E17688">
      <w:pPr>
        <w:pStyle w:val="afe"/>
      </w:pPr>
      <w:r>
        <w:t xml:space="preserve">      write(a[</w:t>
      </w:r>
      <w:proofErr w:type="spellStart"/>
      <w:r>
        <w:t>i</w:t>
      </w:r>
      <w:proofErr w:type="spellEnd"/>
      <w:r>
        <w:t>][j]:10);</w:t>
      </w:r>
    </w:p>
    <w:p w14:paraId="433D4048" w14:textId="77777777" w:rsidR="00E17688" w:rsidRDefault="00E17688" w:rsidP="00E1768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1FD7E6D8" w14:textId="77777777" w:rsidR="00E17688" w:rsidRDefault="00E17688" w:rsidP="00E17688">
      <w:pPr>
        <w:pStyle w:val="afe"/>
      </w:pPr>
      <w:r>
        <w:t xml:space="preserve">  end;</w:t>
      </w:r>
    </w:p>
    <w:p w14:paraId="38BFBA65" w14:textId="77777777" w:rsidR="00E17688" w:rsidRDefault="00E17688" w:rsidP="00E17688">
      <w:pPr>
        <w:pStyle w:val="afe"/>
      </w:pPr>
      <w:r>
        <w:t>End;</w:t>
      </w:r>
    </w:p>
    <w:p w14:paraId="2E5E8AEF" w14:textId="77777777" w:rsidR="00E17688" w:rsidRDefault="00E17688" w:rsidP="00E17688">
      <w:pPr>
        <w:pStyle w:val="afe"/>
      </w:pPr>
    </w:p>
    <w:p w14:paraId="7C04CF48" w14:textId="77777777" w:rsidR="00E17688" w:rsidRDefault="00E17688" w:rsidP="00E17688">
      <w:pPr>
        <w:pStyle w:val="afe"/>
      </w:pPr>
      <w:r>
        <w:t>Begin</w:t>
      </w:r>
    </w:p>
    <w:p w14:paraId="5F9102E7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Inputing</w:t>
      </w:r>
      <w:proofErr w:type="spellEnd"/>
      <w:r>
        <w:t xml:space="preserve"> the matrixes</w:t>
      </w:r>
    </w:p>
    <w:p w14:paraId="59293A99" w14:textId="77777777" w:rsidR="00E17688" w:rsidRDefault="00E17688" w:rsidP="00E17688">
      <w:pPr>
        <w:pStyle w:val="afe"/>
      </w:pPr>
      <w:r>
        <w:t xml:space="preserve">  </w:t>
      </w:r>
      <w:proofErr w:type="gramStart"/>
      <w:r>
        <w:t>Input(</w:t>
      </w:r>
      <w:proofErr w:type="gramEnd"/>
      <w:r>
        <w:t>A, B);</w:t>
      </w:r>
    </w:p>
    <w:p w14:paraId="1DB9E1E4" w14:textId="77777777" w:rsidR="00E17688" w:rsidRDefault="00E17688" w:rsidP="00E17688">
      <w:pPr>
        <w:pStyle w:val="afe"/>
      </w:pPr>
    </w:p>
    <w:p w14:paraId="7F1BA74A" w14:textId="77777777" w:rsidR="00E17688" w:rsidRDefault="00E17688" w:rsidP="00E17688">
      <w:pPr>
        <w:pStyle w:val="afe"/>
      </w:pPr>
      <w:r>
        <w:t xml:space="preserve">  //A + B</w:t>
      </w:r>
    </w:p>
    <w:p w14:paraId="62EDBC50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SumMatrixes</w:t>
      </w:r>
      <w:proofErr w:type="spellEnd"/>
      <w:r>
        <w:t>(</w:t>
      </w:r>
      <w:proofErr w:type="gramEnd"/>
      <w:r>
        <w:t>A, B, Temp1);</w:t>
      </w:r>
    </w:p>
    <w:p w14:paraId="555E41C5" w14:textId="77777777" w:rsidR="00E17688" w:rsidRDefault="00E17688" w:rsidP="00E17688">
      <w:pPr>
        <w:pStyle w:val="afe"/>
      </w:pPr>
    </w:p>
    <w:p w14:paraId="1C0E144F" w14:textId="77777777" w:rsidR="00E17688" w:rsidRDefault="00E17688" w:rsidP="00E17688">
      <w:pPr>
        <w:pStyle w:val="afe"/>
      </w:pPr>
      <w:r>
        <w:t xml:space="preserve">  //2 * (A + B)</w:t>
      </w:r>
    </w:p>
    <w:p w14:paraId="632DEA32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>2, Temp1, Temp1);</w:t>
      </w:r>
    </w:p>
    <w:p w14:paraId="737E75A6" w14:textId="77777777" w:rsidR="00E17688" w:rsidRDefault="00E17688" w:rsidP="00E17688">
      <w:pPr>
        <w:pStyle w:val="afe"/>
      </w:pPr>
    </w:p>
    <w:p w14:paraId="55745A50" w14:textId="77777777" w:rsidR="00E17688" w:rsidRDefault="00E17688" w:rsidP="00E17688">
      <w:pPr>
        <w:pStyle w:val="afe"/>
      </w:pPr>
      <w:r>
        <w:t xml:space="preserve">  //2 * B</w:t>
      </w:r>
    </w:p>
    <w:p w14:paraId="6BB99663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>2, B, Temp2);</w:t>
      </w:r>
    </w:p>
    <w:p w14:paraId="49CB4050" w14:textId="77777777" w:rsidR="00E17688" w:rsidRDefault="00E17688" w:rsidP="00E17688">
      <w:pPr>
        <w:pStyle w:val="afe"/>
      </w:pPr>
    </w:p>
    <w:p w14:paraId="156F09B8" w14:textId="77777777" w:rsidR="00E17688" w:rsidRDefault="00E17688" w:rsidP="00E17688">
      <w:pPr>
        <w:pStyle w:val="afe"/>
      </w:pPr>
      <w:r>
        <w:t xml:space="preserve">  //2 * B - A</w:t>
      </w:r>
    </w:p>
    <w:p w14:paraId="5FD48459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SubMatrixes</w:t>
      </w:r>
      <w:proofErr w:type="spellEnd"/>
      <w:r>
        <w:t>(</w:t>
      </w:r>
      <w:proofErr w:type="gramEnd"/>
      <w:r>
        <w:t>Temp2, A, Temp2);</w:t>
      </w:r>
    </w:p>
    <w:p w14:paraId="76E6467C" w14:textId="77777777" w:rsidR="00E17688" w:rsidRDefault="00E17688" w:rsidP="00E17688">
      <w:pPr>
        <w:pStyle w:val="afe"/>
      </w:pPr>
    </w:p>
    <w:p w14:paraId="7B2B026C" w14:textId="77777777" w:rsidR="00E17688" w:rsidRDefault="00E17688" w:rsidP="00E17688">
      <w:pPr>
        <w:pStyle w:val="afe"/>
      </w:pPr>
      <w:r>
        <w:t xml:space="preserve">  //2 * (A + B) * (2 * B - A)</w:t>
      </w:r>
    </w:p>
    <w:p w14:paraId="3C08E158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MultMatrixes</w:t>
      </w:r>
      <w:proofErr w:type="spellEnd"/>
      <w:r>
        <w:t>(</w:t>
      </w:r>
      <w:proofErr w:type="gramEnd"/>
      <w:r>
        <w:t>Temp1, Temp2, RES);</w:t>
      </w:r>
    </w:p>
    <w:p w14:paraId="3BB9CD67" w14:textId="77777777" w:rsidR="00E17688" w:rsidRDefault="00E17688" w:rsidP="00E17688">
      <w:pPr>
        <w:pStyle w:val="afe"/>
      </w:pPr>
    </w:p>
    <w:p w14:paraId="6209B97D" w14:textId="77777777" w:rsidR="00E17688" w:rsidRDefault="00E17688" w:rsidP="00E17688">
      <w:pPr>
        <w:pStyle w:val="afe"/>
      </w:pPr>
      <w:r>
        <w:t xml:space="preserve">  //</w:t>
      </w:r>
      <w:proofErr w:type="spellStart"/>
      <w:r>
        <w:t>Outputing</w:t>
      </w:r>
      <w:proofErr w:type="spellEnd"/>
      <w:r>
        <w:t xml:space="preserve"> the result</w:t>
      </w:r>
    </w:p>
    <w:p w14:paraId="2A1DDEC8" w14:textId="77777777" w:rsidR="00E17688" w:rsidRDefault="00E17688" w:rsidP="00E1768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2 * (A + B) * (2 * B - A) = ');</w:t>
      </w:r>
    </w:p>
    <w:p w14:paraId="56F8677C" w14:textId="77777777" w:rsidR="00E17688" w:rsidRDefault="00E17688" w:rsidP="00E1768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RES);</w:t>
      </w:r>
    </w:p>
    <w:p w14:paraId="12A6EF2B" w14:textId="77777777" w:rsidR="00E17688" w:rsidRDefault="00E17688" w:rsidP="00E17688">
      <w:pPr>
        <w:pStyle w:val="afe"/>
      </w:pPr>
    </w:p>
    <w:p w14:paraId="29320669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7F2CB00D" w14:textId="77777777" w:rsidR="00E17688" w:rsidRDefault="00E17688" w:rsidP="00E17688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3E319E42" w14:textId="4C8572D1" w:rsidR="00C14268" w:rsidRPr="006B27E6" w:rsidRDefault="00E17688" w:rsidP="00E17688">
      <w:pPr>
        <w:pStyle w:val="afe"/>
      </w:pPr>
      <w:r>
        <w:t>End.</w:t>
      </w:r>
    </w:p>
    <w:p w14:paraId="10912265" w14:textId="77777777" w:rsidR="00C14268" w:rsidRPr="00740430" w:rsidRDefault="00C14268" w:rsidP="00E72218">
      <w:pPr>
        <w:pStyle w:val="a9"/>
        <w:ind w:firstLine="0"/>
      </w:pPr>
      <w:bookmarkStart w:id="38" w:name="_Toc460586197"/>
      <w:bookmarkStart w:id="39" w:name="_Toc462140314"/>
      <w:bookmarkStart w:id="40" w:name="_Toc81231052"/>
      <w:r>
        <w:lastRenderedPageBreak/>
        <w:t>Приложение Б</w:t>
      </w:r>
      <w:bookmarkEnd w:id="38"/>
      <w:bookmarkEnd w:id="39"/>
      <w:bookmarkEnd w:id="40"/>
    </w:p>
    <w:p w14:paraId="2AE13D0E" w14:textId="77777777" w:rsidR="00C14268" w:rsidRDefault="00C14268" w:rsidP="0078114E">
      <w:pPr>
        <w:pStyle w:val="aa"/>
      </w:pPr>
      <w:r>
        <w:t>(обязательное)</w:t>
      </w:r>
    </w:p>
    <w:p w14:paraId="1DF01D0D" w14:textId="77777777" w:rsidR="00C14268" w:rsidRDefault="00C14268" w:rsidP="0078114E">
      <w:pPr>
        <w:pStyle w:val="aa"/>
      </w:pPr>
      <w:r>
        <w:t>Тестовые наборы</w:t>
      </w:r>
    </w:p>
    <w:p w14:paraId="0B796457" w14:textId="4B0B0CA9" w:rsidR="00BB50E8" w:rsidRDefault="00BB50E8" w:rsidP="0078114E">
      <w:pPr>
        <w:pStyle w:val="aa"/>
      </w:pPr>
    </w:p>
    <w:p w14:paraId="01F18BEF" w14:textId="294764F6" w:rsidR="00BB50E8" w:rsidRDefault="00840999" w:rsidP="00BB50E8">
      <w:pPr>
        <w:pStyle w:val="ab"/>
      </w:pPr>
      <w:r>
        <w:t>Группа тестов № 1. Некорректный ввод</w:t>
      </w:r>
    </w:p>
    <w:p w14:paraId="32F8FAA6" w14:textId="77777777" w:rsidR="00840999" w:rsidRDefault="00840999" w:rsidP="00BB50E8">
      <w:pPr>
        <w:pStyle w:val="ab"/>
      </w:pPr>
    </w:p>
    <w:p w14:paraId="69D00D36" w14:textId="14B47E82" w:rsidR="00840999" w:rsidRDefault="00840999" w:rsidP="00840999">
      <w:pPr>
        <w:pStyle w:val="ab"/>
      </w:pPr>
      <w:r>
        <w:t>Тест 1</w:t>
      </w:r>
    </w:p>
    <w:p w14:paraId="51206DAE" w14:textId="0955DD9D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3E238370" w14:textId="17616ACD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proofErr w:type="spellStart"/>
      <w:r>
        <w:rPr>
          <w:lang w:val="en-US"/>
        </w:rPr>
        <w:t>asd</w:t>
      </w:r>
      <w:proofErr w:type="spellEnd"/>
      <w:r w:rsidRPr="00840999">
        <w:t xml:space="preserve">     5</w:t>
      </w:r>
    </w:p>
    <w:p w14:paraId="48BA213D" w14:textId="14C2FC9A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     6</w:t>
      </w:r>
    </w:p>
    <w:p w14:paraId="2A44B651" w14:textId="36D31143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DAFF27F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71F6C54E" w14:textId="48B164BD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5872800C" w14:textId="77777777" w:rsidR="00840999" w:rsidRPr="00840999" w:rsidRDefault="00840999" w:rsidP="00840999">
      <w:pPr>
        <w:pStyle w:val="a2"/>
      </w:pPr>
    </w:p>
    <w:p w14:paraId="0FBDAAFD" w14:textId="27A01E13" w:rsidR="00840999" w:rsidRDefault="00840999" w:rsidP="00840999">
      <w:pPr>
        <w:pStyle w:val="ab"/>
        <w:keepNext/>
      </w:pPr>
      <w:r w:rsidRPr="00840999">
        <w:drawing>
          <wp:inline distT="0" distB="0" distL="0" distR="0" wp14:anchorId="4AC51946" wp14:editId="06676C46">
            <wp:extent cx="3181794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79B9" w14:textId="77777777" w:rsidR="00840999" w:rsidRDefault="00840999" w:rsidP="00840999">
      <w:pPr>
        <w:pStyle w:val="ab"/>
        <w:keepNext/>
      </w:pPr>
    </w:p>
    <w:p w14:paraId="19E6232F" w14:textId="193DFE07" w:rsidR="00840999" w:rsidRDefault="00840999" w:rsidP="00840999">
      <w:pPr>
        <w:pStyle w:val="ac"/>
      </w:pPr>
      <w:r>
        <w:t xml:space="preserve">Рисунок </w:t>
      </w:r>
      <w:fldSimple w:instr=" SEQ Рисунок \* ARABIC ">
        <w:r w:rsidR="002D46B2">
          <w:rPr>
            <w:noProof/>
          </w:rPr>
          <w:t>8</w:t>
        </w:r>
      </w:fldSimple>
      <w:r w:rsidRPr="00840999">
        <w:t xml:space="preserve"> – </w:t>
      </w:r>
      <w:r>
        <w:t>Тестовые наборы. Некорректный ввод</w:t>
      </w:r>
    </w:p>
    <w:p w14:paraId="45999ED3" w14:textId="316EDB7F" w:rsidR="00840999" w:rsidRDefault="00840999" w:rsidP="00840999"/>
    <w:p w14:paraId="04E75E9F" w14:textId="77777777" w:rsidR="00840999" w:rsidRPr="00840999" w:rsidRDefault="00840999" w:rsidP="00840999"/>
    <w:p w14:paraId="36C37C4B" w14:textId="1E6AAC36" w:rsidR="00840999" w:rsidRDefault="00840999" w:rsidP="00840999">
      <w:pPr>
        <w:pStyle w:val="ab"/>
      </w:pPr>
      <w:r>
        <w:t>Тест 2</w:t>
      </w:r>
    </w:p>
    <w:p w14:paraId="04841F91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BBBBABE" w14:textId="51E8E6A5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</w:p>
    <w:p w14:paraId="4BF7E649" w14:textId="2F9AE18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04A6181" w14:textId="409BAF24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0      4</w:t>
      </w:r>
      <w:r>
        <w:t>.</w:t>
      </w:r>
      <w:r w:rsidRPr="00840999">
        <w:t xml:space="preserve">5    24 </w:t>
      </w:r>
    </w:p>
    <w:p w14:paraId="408B435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39A24FC5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22DB1C86" w14:textId="77777777" w:rsidR="00840999" w:rsidRPr="00840999" w:rsidRDefault="00840999" w:rsidP="00840999">
      <w:pPr>
        <w:pStyle w:val="a2"/>
      </w:pPr>
    </w:p>
    <w:p w14:paraId="3B0003ED" w14:textId="4CBF184D" w:rsidR="00840999" w:rsidRDefault="00840999" w:rsidP="00840999">
      <w:pPr>
        <w:pStyle w:val="ab"/>
        <w:keepNext/>
      </w:pPr>
      <w:r w:rsidRPr="00840999">
        <w:drawing>
          <wp:inline distT="0" distB="0" distL="0" distR="0" wp14:anchorId="3DDC0DC5" wp14:editId="3E091C27">
            <wp:extent cx="3200847" cy="100979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40E79" w14:textId="77777777" w:rsidR="00840999" w:rsidRDefault="00840999" w:rsidP="00840999">
      <w:pPr>
        <w:pStyle w:val="ab"/>
        <w:keepNext/>
      </w:pPr>
    </w:p>
    <w:p w14:paraId="4AE1FFFE" w14:textId="715748CF" w:rsidR="00840999" w:rsidRDefault="00840999" w:rsidP="00840999">
      <w:pPr>
        <w:pStyle w:val="ac"/>
      </w:pPr>
      <w:r>
        <w:t xml:space="preserve">Рисунок </w:t>
      </w:r>
      <w:fldSimple w:instr=" SEQ Рисунок \* ARABIC ">
        <w:r w:rsidR="002D46B2">
          <w:rPr>
            <w:noProof/>
          </w:rPr>
          <w:t>9</w:t>
        </w:r>
      </w:fldSimple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A4D2EDD" w14:textId="0E0BA656" w:rsidR="00840999" w:rsidRDefault="00840999" w:rsidP="00840999">
      <w:pPr>
        <w:ind w:firstLine="0"/>
      </w:pPr>
    </w:p>
    <w:p w14:paraId="6FF8E0BE" w14:textId="77777777" w:rsidR="00840999" w:rsidRPr="00840999" w:rsidRDefault="00840999" w:rsidP="00840999"/>
    <w:p w14:paraId="3B8302F4" w14:textId="2C152142" w:rsidR="00840999" w:rsidRDefault="00840999" w:rsidP="00BB50E8">
      <w:pPr>
        <w:pStyle w:val="ab"/>
      </w:pPr>
    </w:p>
    <w:p w14:paraId="41A9B9EB" w14:textId="274E3727" w:rsidR="00840999" w:rsidRDefault="00840999" w:rsidP="00BB50E8">
      <w:pPr>
        <w:pStyle w:val="ab"/>
      </w:pPr>
    </w:p>
    <w:p w14:paraId="7EA69148" w14:textId="5720673F" w:rsidR="00840999" w:rsidRDefault="00840999" w:rsidP="00BB50E8">
      <w:pPr>
        <w:pStyle w:val="ab"/>
      </w:pPr>
    </w:p>
    <w:p w14:paraId="1125D1E7" w14:textId="7E13DBB6" w:rsidR="00840999" w:rsidRDefault="00840999" w:rsidP="00BB50E8">
      <w:pPr>
        <w:pStyle w:val="ab"/>
      </w:pPr>
    </w:p>
    <w:p w14:paraId="7C3B2577" w14:textId="0BE6908D" w:rsidR="00840999" w:rsidRPr="00B85920" w:rsidRDefault="00840999" w:rsidP="00840999">
      <w:pPr>
        <w:pStyle w:val="ab"/>
      </w:pPr>
      <w:r>
        <w:lastRenderedPageBreak/>
        <w:t xml:space="preserve">Тест </w:t>
      </w:r>
      <w:r w:rsidR="002D46B2" w:rsidRPr="00B85920">
        <w:t>3</w:t>
      </w:r>
    </w:p>
    <w:p w14:paraId="0419441D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856C601" w14:textId="7B9ABC0E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  <w:r>
        <w:t>000000000</w:t>
      </w:r>
    </w:p>
    <w:p w14:paraId="13F6FA6B" w14:textId="77777777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4F19D7C" w14:textId="747D2C5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43363E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028B93AC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3FACD44C" w14:textId="77777777" w:rsidR="00840999" w:rsidRPr="00840999" w:rsidRDefault="00840999" w:rsidP="00840999">
      <w:pPr>
        <w:pStyle w:val="a2"/>
      </w:pPr>
    </w:p>
    <w:p w14:paraId="0D9E00AB" w14:textId="5D8E5560" w:rsidR="002D46B2" w:rsidRDefault="002D46B2" w:rsidP="002D46B2">
      <w:pPr>
        <w:pStyle w:val="ab"/>
        <w:keepNext/>
      </w:pPr>
      <w:r w:rsidRPr="002D46B2">
        <w:drawing>
          <wp:inline distT="0" distB="0" distL="0" distR="0" wp14:anchorId="41D72A99" wp14:editId="768A1435">
            <wp:extent cx="3162741" cy="99073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E1A6B" w14:textId="77777777" w:rsidR="002D46B2" w:rsidRDefault="002D46B2" w:rsidP="002D46B2">
      <w:pPr>
        <w:pStyle w:val="ab"/>
        <w:keepNext/>
      </w:pPr>
    </w:p>
    <w:p w14:paraId="645944E5" w14:textId="4093352C" w:rsidR="00840999" w:rsidRPr="00B85920" w:rsidRDefault="002D46B2" w:rsidP="002D46B2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FB4FB81" w14:textId="3125CA16" w:rsidR="00840999" w:rsidRDefault="00840999" w:rsidP="00840999">
      <w:pPr>
        <w:pStyle w:val="ab"/>
        <w:keepNext/>
      </w:pPr>
    </w:p>
    <w:p w14:paraId="11C68E47" w14:textId="77777777" w:rsidR="002D46B2" w:rsidRDefault="002D46B2" w:rsidP="00840999">
      <w:pPr>
        <w:pStyle w:val="ab"/>
        <w:keepNext/>
      </w:pPr>
    </w:p>
    <w:p w14:paraId="32BA682E" w14:textId="180AB2FC" w:rsidR="00840999" w:rsidRDefault="002D46B2" w:rsidP="002D46B2">
      <w:pPr>
        <w:pStyle w:val="ab"/>
      </w:pPr>
      <w:r>
        <w:t xml:space="preserve">Группа тестов № </w:t>
      </w:r>
      <w:r w:rsidR="003A412D">
        <w:t>2</w:t>
      </w:r>
      <w:r>
        <w:t>. Корректный ввод</w:t>
      </w:r>
    </w:p>
    <w:p w14:paraId="555E3C32" w14:textId="77777777" w:rsidR="002D46B2" w:rsidRPr="00C54C7E" w:rsidRDefault="002D46B2" w:rsidP="002D46B2">
      <w:pPr>
        <w:pStyle w:val="ab"/>
      </w:pPr>
    </w:p>
    <w:p w14:paraId="42AEF193" w14:textId="2C498B0F" w:rsidR="00BB50E8" w:rsidRPr="00BB50E8" w:rsidRDefault="00BB50E8" w:rsidP="00BB50E8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9</w:t>
        </w:r>
      </w:fldSimple>
      <w:r>
        <w:rPr>
          <w:lang w:val="en-US"/>
        </w:rPr>
        <w:t xml:space="preserve"> – </w:t>
      </w:r>
      <w:r>
        <w:t>Тестовые наборы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BB50E8" w14:paraId="0CDE9FE8" w14:textId="77777777" w:rsidTr="00BB50E8"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0158D" w14:textId="77777777" w:rsidR="00BB50E8" w:rsidRDefault="00BB50E8" w:rsidP="00A35005">
            <w:pPr>
              <w:pStyle w:val="aff"/>
            </w:pPr>
            <w:r>
              <w:t>Тест</w:t>
            </w:r>
          </w:p>
        </w:tc>
        <w:tc>
          <w:tcPr>
            <w:tcW w:w="4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A056" w14:textId="77777777" w:rsidR="00BB50E8" w:rsidRDefault="00BB50E8" w:rsidP="00A35005">
            <w:pPr>
              <w:pStyle w:val="aff"/>
            </w:pPr>
            <w:r>
              <w:t xml:space="preserve">Исходные данные и ожидаемый </w:t>
            </w:r>
          </w:p>
          <w:p w14:paraId="609ED31D" w14:textId="77777777" w:rsidR="00BB50E8" w:rsidRDefault="00BB50E8" w:rsidP="00A35005">
            <w:pPr>
              <w:pStyle w:val="aff"/>
            </w:pPr>
            <w:r>
              <w:t>результат (</w:t>
            </w:r>
            <w:proofErr w:type="spellStart"/>
            <w:r>
              <w:t>Mathcad</w:t>
            </w:r>
            <w:proofErr w:type="spellEnd"/>
            <w:r>
              <w:t>)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F180" w14:textId="77777777" w:rsidR="00BB50E8" w:rsidRDefault="00BB50E8" w:rsidP="00A35005">
            <w:pPr>
              <w:pStyle w:val="aff"/>
            </w:pPr>
            <w:r>
              <w:t>Полученный результат</w:t>
            </w:r>
          </w:p>
        </w:tc>
      </w:tr>
      <w:tr w:rsidR="00BB50E8" w14:paraId="5518DAC1" w14:textId="77777777" w:rsidTr="002D46B2">
        <w:tc>
          <w:tcPr>
            <w:tcW w:w="821" w:type="dxa"/>
            <w:tcBorders>
              <w:bottom w:val="single" w:sz="4" w:space="0" w:color="auto"/>
            </w:tcBorders>
          </w:tcPr>
          <w:p w14:paraId="53A94A0B" w14:textId="77777777" w:rsidR="00BB50E8" w:rsidRDefault="00BB50E8" w:rsidP="00A35005">
            <w:pPr>
              <w:pStyle w:val="aff"/>
            </w:pPr>
            <w:r>
              <w:t>1.</w:t>
            </w:r>
          </w:p>
        </w:tc>
        <w:tc>
          <w:tcPr>
            <w:tcW w:w="4136" w:type="dxa"/>
            <w:tcBorders>
              <w:bottom w:val="single" w:sz="4" w:space="0" w:color="auto"/>
            </w:tcBorders>
          </w:tcPr>
          <w:p w14:paraId="208A5BC5" w14:textId="71AC22D6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73C17289" wp14:editId="50A66CE0">
                  <wp:extent cx="2239277" cy="1548142"/>
                  <wp:effectExtent l="0" t="0" r="889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4307" cy="1558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single" w:sz="4" w:space="0" w:color="auto"/>
            </w:tcBorders>
          </w:tcPr>
          <w:p w14:paraId="76EF4AE3" w14:textId="556CA0AA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435C80EF" wp14:editId="00282B9B">
                  <wp:extent cx="2020075" cy="1716694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4650" cy="172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50E8" w14:paraId="3371A9B6" w14:textId="77777777" w:rsidTr="002D46B2">
        <w:tc>
          <w:tcPr>
            <w:tcW w:w="821" w:type="dxa"/>
            <w:tcBorders>
              <w:bottom w:val="nil"/>
            </w:tcBorders>
          </w:tcPr>
          <w:p w14:paraId="358CF45B" w14:textId="77777777" w:rsidR="00BB50E8" w:rsidRDefault="00BB50E8" w:rsidP="00A35005">
            <w:pPr>
              <w:pStyle w:val="aff"/>
            </w:pPr>
            <w:r>
              <w:t>2.</w:t>
            </w:r>
          </w:p>
        </w:tc>
        <w:tc>
          <w:tcPr>
            <w:tcW w:w="4136" w:type="dxa"/>
            <w:tcBorders>
              <w:bottom w:val="nil"/>
            </w:tcBorders>
          </w:tcPr>
          <w:p w14:paraId="7B872384" w14:textId="0D2FFA54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04A3121B" wp14:editId="255E517A">
                  <wp:extent cx="2288178" cy="1385181"/>
                  <wp:effectExtent l="0" t="0" r="0" b="571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05" cy="140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nil"/>
            </w:tcBorders>
          </w:tcPr>
          <w:p w14:paraId="0A6A84B4" w14:textId="636779CF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13B8F263" wp14:editId="192CD052">
                  <wp:extent cx="2018999" cy="1720159"/>
                  <wp:effectExtent l="0" t="0" r="63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929" cy="1728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5F3298" w14:textId="4F312395" w:rsidR="00C14268" w:rsidRDefault="002D46B2" w:rsidP="002D46B2">
      <w:pPr>
        <w:pStyle w:val="ae"/>
      </w:pPr>
      <w:r>
        <w:lastRenderedPageBreak/>
        <w:t>Продолжение таблицы 9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2D46B2" w14:paraId="46314DF5" w14:textId="77777777" w:rsidTr="00A35005">
        <w:tc>
          <w:tcPr>
            <w:tcW w:w="821" w:type="dxa"/>
          </w:tcPr>
          <w:p w14:paraId="40101B68" w14:textId="77777777" w:rsidR="002D46B2" w:rsidRDefault="002D46B2" w:rsidP="00A35005">
            <w:pPr>
              <w:pStyle w:val="aff"/>
            </w:pPr>
            <w:r>
              <w:t>3.</w:t>
            </w:r>
          </w:p>
        </w:tc>
        <w:tc>
          <w:tcPr>
            <w:tcW w:w="4136" w:type="dxa"/>
          </w:tcPr>
          <w:p w14:paraId="44F8316F" w14:textId="77777777" w:rsidR="002D46B2" w:rsidRDefault="002D46B2" w:rsidP="00A35005">
            <w:pPr>
              <w:pStyle w:val="aff"/>
            </w:pPr>
            <w:r w:rsidRPr="00840999">
              <w:rPr>
                <w:noProof/>
              </w:rPr>
              <w:drawing>
                <wp:inline distT="0" distB="0" distL="0" distR="0" wp14:anchorId="6C888904" wp14:editId="4CFD6207">
                  <wp:extent cx="2399169" cy="1272403"/>
                  <wp:effectExtent l="0" t="0" r="1270" b="444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204" cy="12814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</w:tcPr>
          <w:p w14:paraId="008D4233" w14:textId="77777777" w:rsidR="002D46B2" w:rsidRDefault="002D46B2" w:rsidP="00A35005">
            <w:pPr>
              <w:pStyle w:val="aff"/>
            </w:pPr>
            <w:r w:rsidRPr="00840999">
              <w:rPr>
                <w:noProof/>
              </w:rPr>
              <w:drawing>
                <wp:inline distT="0" distB="0" distL="0" distR="0" wp14:anchorId="2FA67EE2" wp14:editId="215E83DD">
                  <wp:extent cx="2032191" cy="1702052"/>
                  <wp:effectExtent l="0" t="0" r="635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5525" cy="1704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2EDE3A" w14:textId="77777777" w:rsidR="002D46B2" w:rsidRPr="004F0BD4" w:rsidRDefault="002D46B2" w:rsidP="002D46B2">
      <w:pPr>
        <w:pStyle w:val="ae"/>
      </w:pPr>
    </w:p>
    <w:p w14:paraId="6B7DEC19" w14:textId="032037F3" w:rsidR="006A5A78" w:rsidRPr="00740430" w:rsidRDefault="006A5A78" w:rsidP="006A5A78">
      <w:pPr>
        <w:pStyle w:val="a9"/>
        <w:ind w:firstLine="0"/>
      </w:pPr>
      <w:r>
        <w:lastRenderedPageBreak/>
        <w:t>Приложение В</w:t>
      </w:r>
    </w:p>
    <w:p w14:paraId="58D77C08" w14:textId="77777777" w:rsidR="006A5A78" w:rsidRDefault="006A5A78" w:rsidP="006A5A78">
      <w:pPr>
        <w:pStyle w:val="aa"/>
      </w:pPr>
      <w:r>
        <w:t>(обязательное)</w:t>
      </w:r>
    </w:p>
    <w:p w14:paraId="5DBE2FF9" w14:textId="0A340284" w:rsidR="006A5A78" w:rsidRDefault="006A5A78" w:rsidP="006A5A78">
      <w:pPr>
        <w:pStyle w:val="aa"/>
      </w:pPr>
      <w:r>
        <w:t>Исходный код программы с промежуточными ответами</w:t>
      </w:r>
    </w:p>
    <w:p w14:paraId="085149E3" w14:textId="318C4B54" w:rsidR="006A5A78" w:rsidRDefault="006A5A78" w:rsidP="006A5A78">
      <w:pPr>
        <w:pStyle w:val="aa"/>
      </w:pPr>
    </w:p>
    <w:p w14:paraId="6E32A264" w14:textId="77777777" w:rsidR="006A5A78" w:rsidRDefault="006A5A78" w:rsidP="006A5A78">
      <w:pPr>
        <w:pStyle w:val="aa"/>
      </w:pPr>
    </w:p>
    <w:p w14:paraId="473BD19F" w14:textId="77777777" w:rsidR="0034073D" w:rsidRDefault="0034073D" w:rsidP="0034073D">
      <w:pPr>
        <w:pStyle w:val="afe"/>
      </w:pPr>
      <w:r>
        <w:t>Program lab1InterimAnswers;</w:t>
      </w:r>
    </w:p>
    <w:p w14:paraId="5CE5AA9D" w14:textId="77777777" w:rsidR="0034073D" w:rsidRDefault="0034073D" w:rsidP="0034073D">
      <w:pPr>
        <w:pStyle w:val="afe"/>
      </w:pPr>
    </w:p>
    <w:p w14:paraId="71CF43FD" w14:textId="77777777" w:rsidR="0034073D" w:rsidRDefault="0034073D" w:rsidP="0034073D">
      <w:pPr>
        <w:pStyle w:val="afe"/>
      </w:pPr>
      <w:r>
        <w:t>{$APPTYPE CONSOLE}</w:t>
      </w:r>
    </w:p>
    <w:p w14:paraId="377043E3" w14:textId="77777777" w:rsidR="0034073D" w:rsidRDefault="0034073D" w:rsidP="0034073D">
      <w:pPr>
        <w:pStyle w:val="afe"/>
      </w:pPr>
    </w:p>
    <w:p w14:paraId="68E9226B" w14:textId="77777777" w:rsidR="0034073D" w:rsidRDefault="0034073D" w:rsidP="0034073D">
      <w:pPr>
        <w:pStyle w:val="afe"/>
      </w:pPr>
      <w:r>
        <w:t>{</w:t>
      </w:r>
    </w:p>
    <w:p w14:paraId="3B1A6019" w14:textId="77777777" w:rsidR="0034073D" w:rsidRDefault="0034073D" w:rsidP="0034073D">
      <w:pPr>
        <w:pStyle w:val="afe"/>
      </w:pPr>
      <w:r>
        <w:t xml:space="preserve">  Using the functions (procedures) the program </w:t>
      </w:r>
      <w:proofErr w:type="gramStart"/>
      <w:r>
        <w:t>need</w:t>
      </w:r>
      <w:proofErr w:type="gramEnd"/>
      <w:r>
        <w:t xml:space="preserve"> to </w:t>
      </w:r>
    </w:p>
    <w:p w14:paraId="28706911" w14:textId="77777777" w:rsidR="0034073D" w:rsidRDefault="0034073D" w:rsidP="0034073D">
      <w:pPr>
        <w:pStyle w:val="afe"/>
      </w:pPr>
      <w:r>
        <w:t xml:space="preserve">  </w:t>
      </w:r>
      <w:r>
        <w:t>calculate the nex</w:t>
      </w:r>
      <w:r>
        <w:t xml:space="preserve">t </w:t>
      </w:r>
      <w:r>
        <w:t xml:space="preserve">expression: </w:t>
      </w:r>
    </w:p>
    <w:p w14:paraId="1F2BC0AC" w14:textId="4A2151B3" w:rsidR="0034073D" w:rsidRDefault="0034073D" w:rsidP="0034073D">
      <w:pPr>
        <w:pStyle w:val="afe"/>
      </w:pPr>
      <w:r>
        <w:t xml:space="preserve">  </w:t>
      </w:r>
      <w:r>
        <w:t>2 * (A + B) * (2 * B - A)</w:t>
      </w:r>
    </w:p>
    <w:p w14:paraId="6C8B4306" w14:textId="77777777" w:rsidR="0034073D" w:rsidRDefault="0034073D" w:rsidP="0034073D">
      <w:pPr>
        <w:pStyle w:val="afe"/>
      </w:pPr>
      <w:r>
        <w:t>}</w:t>
      </w:r>
    </w:p>
    <w:p w14:paraId="35973464" w14:textId="77777777" w:rsidR="0034073D" w:rsidRDefault="0034073D" w:rsidP="0034073D">
      <w:pPr>
        <w:pStyle w:val="afe"/>
      </w:pPr>
    </w:p>
    <w:p w14:paraId="04C1B9DF" w14:textId="77777777" w:rsidR="0034073D" w:rsidRDefault="0034073D" w:rsidP="0034073D">
      <w:pPr>
        <w:pStyle w:val="afe"/>
      </w:pPr>
      <w:r>
        <w:t>uses</w:t>
      </w:r>
    </w:p>
    <w:p w14:paraId="170455D0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1C5CD013" w14:textId="77777777" w:rsidR="0034073D" w:rsidRDefault="0034073D" w:rsidP="0034073D">
      <w:pPr>
        <w:pStyle w:val="afe"/>
      </w:pPr>
    </w:p>
    <w:p w14:paraId="2FA735A1" w14:textId="77777777" w:rsidR="0034073D" w:rsidRDefault="0034073D" w:rsidP="0034073D">
      <w:pPr>
        <w:pStyle w:val="afe"/>
      </w:pPr>
      <w:r>
        <w:t>//Determining the type for matrixes</w:t>
      </w:r>
    </w:p>
    <w:p w14:paraId="3CC13B54" w14:textId="77777777" w:rsidR="0034073D" w:rsidRDefault="0034073D" w:rsidP="0034073D">
      <w:pPr>
        <w:pStyle w:val="afe"/>
      </w:pPr>
      <w:r>
        <w:t>Type</w:t>
      </w:r>
    </w:p>
    <w:p w14:paraId="5C0DD730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TMatrix</w:t>
      </w:r>
      <w:proofErr w:type="spellEnd"/>
      <w:r>
        <w:t xml:space="preserve"> = array [</w:t>
      </w:r>
      <w:proofErr w:type="gramStart"/>
      <w:r>
        <w:t>1..</w:t>
      </w:r>
      <w:proofErr w:type="gramEnd"/>
      <w:r>
        <w:t>3, 1..3] of Integer;</w:t>
      </w:r>
    </w:p>
    <w:p w14:paraId="1A0525D4" w14:textId="77777777" w:rsidR="0034073D" w:rsidRDefault="0034073D" w:rsidP="0034073D">
      <w:pPr>
        <w:pStyle w:val="afe"/>
      </w:pPr>
    </w:p>
    <w:p w14:paraId="5289043D" w14:textId="77777777" w:rsidR="0034073D" w:rsidRDefault="0034073D" w:rsidP="0034073D">
      <w:pPr>
        <w:pStyle w:val="afe"/>
      </w:pPr>
      <w:r>
        <w:t>Var</w:t>
      </w:r>
    </w:p>
    <w:p w14:paraId="6D748A46" w14:textId="77777777" w:rsidR="0034073D" w:rsidRDefault="0034073D" w:rsidP="0034073D">
      <w:pPr>
        <w:pStyle w:val="afe"/>
      </w:pPr>
      <w:r>
        <w:t xml:space="preserve">  A, B, C, D, RES: </w:t>
      </w:r>
      <w:proofErr w:type="spellStart"/>
      <w:r>
        <w:t>TMatrix</w:t>
      </w:r>
      <w:proofErr w:type="spellEnd"/>
      <w:r>
        <w:t>;</w:t>
      </w:r>
    </w:p>
    <w:p w14:paraId="2AE991C6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5D8A1399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isCorrectInput</w:t>
      </w:r>
      <w:proofErr w:type="spellEnd"/>
      <w:r>
        <w:t>: Boolean;</w:t>
      </w:r>
    </w:p>
    <w:p w14:paraId="151EB70A" w14:textId="77777777" w:rsidR="0034073D" w:rsidRDefault="0034073D" w:rsidP="0034073D">
      <w:pPr>
        <w:pStyle w:val="afe"/>
      </w:pPr>
    </w:p>
    <w:p w14:paraId="5660C808" w14:textId="77777777" w:rsidR="0034073D" w:rsidRDefault="0034073D" w:rsidP="0034073D">
      <w:pPr>
        <w:pStyle w:val="afe"/>
      </w:pPr>
      <w:r>
        <w:t xml:space="preserve">  //A - first input matrix</w:t>
      </w:r>
    </w:p>
    <w:p w14:paraId="59E6CD19" w14:textId="77777777" w:rsidR="0034073D" w:rsidRDefault="0034073D" w:rsidP="0034073D">
      <w:pPr>
        <w:pStyle w:val="afe"/>
      </w:pPr>
      <w:r>
        <w:t xml:space="preserve">  //B - second input matrix</w:t>
      </w:r>
    </w:p>
    <w:p w14:paraId="06570B08" w14:textId="77777777" w:rsidR="0034073D" w:rsidRDefault="0034073D" w:rsidP="0034073D">
      <w:pPr>
        <w:pStyle w:val="afe"/>
      </w:pPr>
      <w:r>
        <w:t xml:space="preserve">  //C, D - matrix for interim results</w:t>
      </w:r>
    </w:p>
    <w:p w14:paraId="544EE84E" w14:textId="77777777" w:rsidR="0034073D" w:rsidRDefault="0034073D" w:rsidP="0034073D">
      <w:pPr>
        <w:pStyle w:val="afe"/>
      </w:pPr>
      <w:r>
        <w:t xml:space="preserve">  //RES - matrix for the final result</w:t>
      </w:r>
    </w:p>
    <w:p w14:paraId="7232CD3A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174634A2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isCorrectInput</w:t>
      </w:r>
      <w:proofErr w:type="spellEnd"/>
      <w:r>
        <w:t xml:space="preserve"> - </w:t>
      </w:r>
      <w:proofErr w:type="spellStart"/>
      <w:r>
        <w:t>boolean</w:t>
      </w:r>
      <w:proofErr w:type="spellEnd"/>
      <w:r>
        <w:t xml:space="preserve"> variable to check input </w:t>
      </w:r>
    </w:p>
    <w:p w14:paraId="21F8228F" w14:textId="0EDA7E6A" w:rsidR="0034073D" w:rsidRDefault="0034073D" w:rsidP="0034073D">
      <w:pPr>
        <w:pStyle w:val="afe"/>
      </w:pPr>
      <w:r>
        <w:t xml:space="preserve">  //</w:t>
      </w:r>
      <w:r>
        <w:t>for correctness</w:t>
      </w:r>
    </w:p>
    <w:p w14:paraId="47527E6C" w14:textId="77777777" w:rsidR="0034073D" w:rsidRDefault="0034073D" w:rsidP="0034073D">
      <w:pPr>
        <w:pStyle w:val="afe"/>
      </w:pPr>
    </w:p>
    <w:p w14:paraId="42C8D119" w14:textId="77777777" w:rsidR="0034073D" w:rsidRDefault="0034073D" w:rsidP="0034073D">
      <w:pPr>
        <w:pStyle w:val="afe"/>
      </w:pPr>
      <w:r>
        <w:t>//Procedure for input the matrixes</w:t>
      </w:r>
    </w:p>
    <w:p w14:paraId="2D0A7A15" w14:textId="77777777" w:rsidR="0034073D" w:rsidRDefault="0034073D" w:rsidP="0034073D">
      <w:pPr>
        <w:pStyle w:val="afe"/>
      </w:pPr>
      <w:r>
        <w:t xml:space="preserve">Procedure </w:t>
      </w:r>
      <w:proofErr w:type="gramStart"/>
      <w:r>
        <w:t>Input(</w:t>
      </w:r>
      <w:proofErr w:type="gramEnd"/>
      <w:r>
        <w:t xml:space="preserve">var a, b: </w:t>
      </w:r>
      <w:proofErr w:type="spellStart"/>
      <w:r>
        <w:t>TMatrix</w:t>
      </w:r>
      <w:proofErr w:type="spellEnd"/>
      <w:r>
        <w:t>);</w:t>
      </w:r>
    </w:p>
    <w:p w14:paraId="05FA54D8" w14:textId="77777777" w:rsidR="0034073D" w:rsidRDefault="0034073D" w:rsidP="0034073D">
      <w:pPr>
        <w:pStyle w:val="afe"/>
      </w:pPr>
      <w:r>
        <w:t>Begin</w:t>
      </w:r>
    </w:p>
    <w:p w14:paraId="6F959471" w14:textId="77777777" w:rsidR="0034073D" w:rsidRDefault="0034073D" w:rsidP="0034073D">
      <w:pPr>
        <w:pStyle w:val="afe"/>
        <w:ind w:left="2552" w:hanging="1843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You need to input integer matrixes and then the next expression will be calculated: 2 * (A + B) * (2 * B - A).');</w:t>
      </w:r>
    </w:p>
    <w:p w14:paraId="586CB92C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5E08AC37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A:');</w:t>
      </w:r>
    </w:p>
    <w:p w14:paraId="0DC3B504" w14:textId="77777777" w:rsidR="0034073D" w:rsidRDefault="0034073D" w:rsidP="0034073D">
      <w:pPr>
        <w:pStyle w:val="afe"/>
      </w:pPr>
    </w:p>
    <w:p w14:paraId="280417AC" w14:textId="77777777" w:rsidR="0034073D" w:rsidRDefault="0034073D" w:rsidP="0034073D">
      <w:pPr>
        <w:pStyle w:val="afe"/>
      </w:pPr>
      <w:r>
        <w:t xml:space="preserve">  //Repeating input matrix A until it's correct</w:t>
      </w:r>
    </w:p>
    <w:p w14:paraId="400CE452" w14:textId="77777777" w:rsidR="0034073D" w:rsidRDefault="0034073D" w:rsidP="0034073D">
      <w:pPr>
        <w:pStyle w:val="afe"/>
      </w:pPr>
      <w:r>
        <w:t xml:space="preserve">  repeat</w:t>
      </w:r>
    </w:p>
    <w:p w14:paraId="499FF887" w14:textId="77777777" w:rsidR="0034073D" w:rsidRDefault="0034073D" w:rsidP="0034073D">
      <w:pPr>
        <w:pStyle w:val="afe"/>
      </w:pPr>
    </w:p>
    <w:p w14:paraId="190E2B9C" w14:textId="77777777" w:rsidR="0034073D" w:rsidRDefault="0034073D" w:rsidP="0034073D">
      <w:pPr>
        <w:pStyle w:val="afe"/>
      </w:pPr>
      <w:r>
        <w:t xml:space="preserve">    //Making the input correct by default</w:t>
      </w:r>
    </w:p>
    <w:p w14:paraId="4FABCDF9" w14:textId="77777777" w:rsidR="0034073D" w:rsidRDefault="0034073D" w:rsidP="0034073D">
      <w:pPr>
        <w:pStyle w:val="afe"/>
      </w:pPr>
      <w:r>
        <w:lastRenderedPageBreak/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0D099C2E" w14:textId="77777777" w:rsidR="0034073D" w:rsidRDefault="0034073D" w:rsidP="0034073D">
      <w:pPr>
        <w:pStyle w:val="afe"/>
      </w:pPr>
    </w:p>
    <w:p w14:paraId="44B95891" w14:textId="77777777" w:rsidR="0034073D" w:rsidRDefault="0034073D" w:rsidP="0034073D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A</w:t>
      </w:r>
    </w:p>
    <w:p w14:paraId="158793F0" w14:textId="77777777" w:rsidR="0034073D" w:rsidRDefault="0034073D" w:rsidP="0034073D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0D4308D3" w14:textId="77777777" w:rsidR="0034073D" w:rsidRDefault="0034073D" w:rsidP="0034073D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5FB647B0" w14:textId="77777777" w:rsidR="0034073D" w:rsidRDefault="0034073D" w:rsidP="0034073D">
      <w:pPr>
        <w:pStyle w:val="afe"/>
      </w:pPr>
      <w:r>
        <w:t xml:space="preserve">      begin</w:t>
      </w:r>
    </w:p>
    <w:p w14:paraId="6EE91E40" w14:textId="77777777" w:rsidR="0034073D" w:rsidRDefault="0034073D" w:rsidP="0034073D">
      <w:pPr>
        <w:pStyle w:val="afe"/>
      </w:pPr>
    </w:p>
    <w:p w14:paraId="003A6C00" w14:textId="77777777" w:rsidR="0034073D" w:rsidRDefault="0034073D" w:rsidP="0034073D">
      <w:pPr>
        <w:pStyle w:val="afe"/>
      </w:pPr>
      <w:r>
        <w:t xml:space="preserve">        //Checking for exceptions</w:t>
      </w:r>
    </w:p>
    <w:p w14:paraId="5C4DDB18" w14:textId="77777777" w:rsidR="0034073D" w:rsidRDefault="0034073D" w:rsidP="0034073D">
      <w:pPr>
        <w:pStyle w:val="afe"/>
      </w:pPr>
      <w:r>
        <w:t xml:space="preserve">        try</w:t>
      </w:r>
    </w:p>
    <w:p w14:paraId="31DB102C" w14:textId="77777777" w:rsidR="0034073D" w:rsidRDefault="0034073D" w:rsidP="0034073D">
      <w:pPr>
        <w:pStyle w:val="afe"/>
      </w:pPr>
      <w:r>
        <w:t xml:space="preserve">          read(a[</w:t>
      </w:r>
      <w:proofErr w:type="spellStart"/>
      <w:r>
        <w:t>i</w:t>
      </w:r>
      <w:proofErr w:type="spellEnd"/>
      <w:r>
        <w:t>][j]);</w:t>
      </w:r>
    </w:p>
    <w:p w14:paraId="3C0831CA" w14:textId="77777777" w:rsidR="0034073D" w:rsidRDefault="0034073D" w:rsidP="0034073D">
      <w:pPr>
        <w:pStyle w:val="afe"/>
      </w:pPr>
      <w:r>
        <w:t xml:space="preserve">        except</w:t>
      </w:r>
    </w:p>
    <w:p w14:paraId="216AE901" w14:textId="77777777" w:rsidR="0034073D" w:rsidRDefault="0034073D" w:rsidP="0034073D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1D797DF1" w14:textId="77777777" w:rsidR="0034073D" w:rsidRDefault="0034073D" w:rsidP="0034073D">
      <w:pPr>
        <w:pStyle w:val="afe"/>
      </w:pPr>
      <w:r>
        <w:t xml:space="preserve">        end;</w:t>
      </w:r>
    </w:p>
    <w:p w14:paraId="58E15154" w14:textId="77777777" w:rsidR="0034073D" w:rsidRDefault="0034073D" w:rsidP="0034073D">
      <w:pPr>
        <w:pStyle w:val="afe"/>
      </w:pPr>
    </w:p>
    <w:p w14:paraId="56F9E7FE" w14:textId="77777777" w:rsidR="0034073D" w:rsidRDefault="0034073D" w:rsidP="0034073D">
      <w:pPr>
        <w:pStyle w:val="afe"/>
      </w:pPr>
      <w:r>
        <w:t xml:space="preserve">      end;</w:t>
      </w:r>
    </w:p>
    <w:p w14:paraId="4C45EB5E" w14:textId="77777777" w:rsidR="0034073D" w:rsidRDefault="0034073D" w:rsidP="003407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316344CC" w14:textId="77777777" w:rsidR="0034073D" w:rsidRDefault="0034073D" w:rsidP="0034073D">
      <w:pPr>
        <w:pStyle w:val="afe"/>
      </w:pPr>
    </w:p>
    <w:p w14:paraId="4853232C" w14:textId="77777777" w:rsidR="0034073D" w:rsidRDefault="0034073D" w:rsidP="0034073D">
      <w:pPr>
        <w:pStyle w:val="afe"/>
      </w:pPr>
      <w:r>
        <w:t xml:space="preserve">    //Telling the user that input is incorrect</w:t>
      </w:r>
    </w:p>
    <w:p w14:paraId="38791964" w14:textId="77777777" w:rsidR="0034073D" w:rsidRDefault="0034073D" w:rsidP="0034073D">
      <w:pPr>
        <w:pStyle w:val="afe"/>
      </w:pPr>
      <w:r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18CFD2F8" w14:textId="77777777" w:rsidR="0034073D" w:rsidRDefault="0034073D" w:rsidP="0034073D">
      <w:pPr>
        <w:pStyle w:val="afe"/>
        <w:ind w:left="2977" w:hanging="2268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77DD2C10" w14:textId="77777777" w:rsidR="0034073D" w:rsidRDefault="0034073D" w:rsidP="0034073D">
      <w:pPr>
        <w:pStyle w:val="afe"/>
      </w:pPr>
    </w:p>
    <w:p w14:paraId="7AF055F3" w14:textId="77777777" w:rsidR="0034073D" w:rsidRDefault="0034073D" w:rsidP="0034073D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711E3A18" w14:textId="77777777" w:rsidR="0034073D" w:rsidRDefault="0034073D" w:rsidP="0034073D">
      <w:pPr>
        <w:pStyle w:val="afe"/>
      </w:pPr>
    </w:p>
    <w:p w14:paraId="2FA79D6F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B:');</w:t>
      </w:r>
    </w:p>
    <w:p w14:paraId="4C4F88C2" w14:textId="77777777" w:rsidR="0034073D" w:rsidRDefault="0034073D" w:rsidP="0034073D">
      <w:pPr>
        <w:pStyle w:val="afe"/>
      </w:pPr>
    </w:p>
    <w:p w14:paraId="223E67B9" w14:textId="77777777" w:rsidR="0034073D" w:rsidRDefault="0034073D" w:rsidP="0034073D">
      <w:pPr>
        <w:pStyle w:val="afe"/>
      </w:pPr>
      <w:r>
        <w:t xml:space="preserve">  //Repeating input matrix B until it's correct</w:t>
      </w:r>
    </w:p>
    <w:p w14:paraId="4F1DF79A" w14:textId="77777777" w:rsidR="0034073D" w:rsidRDefault="0034073D" w:rsidP="0034073D">
      <w:pPr>
        <w:pStyle w:val="afe"/>
      </w:pPr>
      <w:r>
        <w:t xml:space="preserve">  repeat</w:t>
      </w:r>
    </w:p>
    <w:p w14:paraId="4BB0AF27" w14:textId="77777777" w:rsidR="0034073D" w:rsidRDefault="0034073D" w:rsidP="0034073D">
      <w:pPr>
        <w:pStyle w:val="afe"/>
      </w:pPr>
    </w:p>
    <w:p w14:paraId="543C4DB3" w14:textId="77777777" w:rsidR="0034073D" w:rsidRDefault="0034073D" w:rsidP="0034073D">
      <w:pPr>
        <w:pStyle w:val="afe"/>
      </w:pPr>
      <w:r>
        <w:t xml:space="preserve">    //Making the input correct by default</w:t>
      </w:r>
    </w:p>
    <w:p w14:paraId="287DA066" w14:textId="77777777" w:rsidR="0034073D" w:rsidRDefault="0034073D" w:rsidP="0034073D">
      <w:pPr>
        <w:pStyle w:val="afe"/>
      </w:pPr>
      <w:r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767F30C2" w14:textId="77777777" w:rsidR="0034073D" w:rsidRDefault="0034073D" w:rsidP="0034073D">
      <w:pPr>
        <w:pStyle w:val="afe"/>
      </w:pPr>
    </w:p>
    <w:p w14:paraId="087E7C2A" w14:textId="77777777" w:rsidR="0034073D" w:rsidRDefault="0034073D" w:rsidP="0034073D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B</w:t>
      </w:r>
    </w:p>
    <w:p w14:paraId="776E0A22" w14:textId="77777777" w:rsidR="0034073D" w:rsidRDefault="0034073D" w:rsidP="0034073D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5387A101" w14:textId="77777777" w:rsidR="0034073D" w:rsidRDefault="0034073D" w:rsidP="0034073D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15387783" w14:textId="77777777" w:rsidR="0034073D" w:rsidRDefault="0034073D" w:rsidP="0034073D">
      <w:pPr>
        <w:pStyle w:val="afe"/>
      </w:pPr>
      <w:r>
        <w:t xml:space="preserve">      begin</w:t>
      </w:r>
    </w:p>
    <w:p w14:paraId="324D8F64" w14:textId="77777777" w:rsidR="0034073D" w:rsidRDefault="0034073D" w:rsidP="0034073D">
      <w:pPr>
        <w:pStyle w:val="afe"/>
      </w:pPr>
    </w:p>
    <w:p w14:paraId="6482CF02" w14:textId="77777777" w:rsidR="0034073D" w:rsidRDefault="0034073D" w:rsidP="0034073D">
      <w:pPr>
        <w:pStyle w:val="afe"/>
      </w:pPr>
      <w:r>
        <w:t xml:space="preserve">        //Checking for exceptions</w:t>
      </w:r>
    </w:p>
    <w:p w14:paraId="094C7E36" w14:textId="77777777" w:rsidR="0034073D" w:rsidRDefault="0034073D" w:rsidP="0034073D">
      <w:pPr>
        <w:pStyle w:val="afe"/>
      </w:pPr>
      <w:r>
        <w:t xml:space="preserve">        try</w:t>
      </w:r>
    </w:p>
    <w:p w14:paraId="5692821B" w14:textId="77777777" w:rsidR="0034073D" w:rsidRDefault="0034073D" w:rsidP="0034073D">
      <w:pPr>
        <w:pStyle w:val="afe"/>
      </w:pPr>
      <w:r>
        <w:t xml:space="preserve">          read(b[</w:t>
      </w:r>
      <w:proofErr w:type="spellStart"/>
      <w:r>
        <w:t>i</w:t>
      </w:r>
      <w:proofErr w:type="spellEnd"/>
      <w:r>
        <w:t>][j]);</w:t>
      </w:r>
    </w:p>
    <w:p w14:paraId="4D963141" w14:textId="77777777" w:rsidR="0034073D" w:rsidRDefault="0034073D" w:rsidP="0034073D">
      <w:pPr>
        <w:pStyle w:val="afe"/>
      </w:pPr>
      <w:r>
        <w:t xml:space="preserve">        except</w:t>
      </w:r>
    </w:p>
    <w:p w14:paraId="15EC7696" w14:textId="77777777" w:rsidR="0034073D" w:rsidRDefault="0034073D" w:rsidP="0034073D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2B8E2884" w14:textId="77777777" w:rsidR="0034073D" w:rsidRDefault="0034073D" w:rsidP="0034073D">
      <w:pPr>
        <w:pStyle w:val="afe"/>
      </w:pPr>
      <w:r>
        <w:t xml:space="preserve">        end;</w:t>
      </w:r>
    </w:p>
    <w:p w14:paraId="07B5297F" w14:textId="77777777" w:rsidR="0034073D" w:rsidRDefault="0034073D" w:rsidP="0034073D">
      <w:pPr>
        <w:pStyle w:val="afe"/>
      </w:pPr>
    </w:p>
    <w:p w14:paraId="4C05A2EF" w14:textId="77777777" w:rsidR="0034073D" w:rsidRDefault="0034073D" w:rsidP="0034073D">
      <w:pPr>
        <w:pStyle w:val="afe"/>
      </w:pPr>
      <w:r>
        <w:t xml:space="preserve">      end;</w:t>
      </w:r>
    </w:p>
    <w:p w14:paraId="0F4894B4" w14:textId="77777777" w:rsidR="0034073D" w:rsidRDefault="0034073D" w:rsidP="003407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6E7D63C0" w14:textId="77777777" w:rsidR="0034073D" w:rsidRDefault="0034073D" w:rsidP="0034073D">
      <w:pPr>
        <w:pStyle w:val="afe"/>
      </w:pPr>
    </w:p>
    <w:p w14:paraId="5B68BCF3" w14:textId="77777777" w:rsidR="0034073D" w:rsidRDefault="0034073D" w:rsidP="0034073D">
      <w:pPr>
        <w:pStyle w:val="afe"/>
      </w:pPr>
      <w:r>
        <w:t xml:space="preserve">    //Telling the user that input is incorrect</w:t>
      </w:r>
    </w:p>
    <w:p w14:paraId="5C25AE63" w14:textId="77777777" w:rsidR="0034073D" w:rsidRDefault="0034073D" w:rsidP="0034073D">
      <w:pPr>
        <w:pStyle w:val="afe"/>
      </w:pPr>
      <w:r>
        <w:lastRenderedPageBreak/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2C9FEC53" w14:textId="77777777" w:rsidR="0034073D" w:rsidRDefault="0034073D" w:rsidP="0034073D">
      <w:pPr>
        <w:pStyle w:val="afe"/>
        <w:ind w:left="2977" w:hanging="2268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0E39F643" w14:textId="77777777" w:rsidR="0034073D" w:rsidRDefault="0034073D" w:rsidP="0034073D">
      <w:pPr>
        <w:pStyle w:val="afe"/>
      </w:pPr>
    </w:p>
    <w:p w14:paraId="60A90E1A" w14:textId="77777777" w:rsidR="0034073D" w:rsidRDefault="0034073D" w:rsidP="0034073D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508EEA43" w14:textId="77777777" w:rsidR="0034073D" w:rsidRDefault="0034073D" w:rsidP="0034073D">
      <w:pPr>
        <w:pStyle w:val="afe"/>
      </w:pPr>
      <w:r>
        <w:t>End;</w:t>
      </w:r>
    </w:p>
    <w:p w14:paraId="15BDFEFC" w14:textId="77777777" w:rsidR="0034073D" w:rsidRDefault="0034073D" w:rsidP="0034073D">
      <w:pPr>
        <w:pStyle w:val="afe"/>
      </w:pPr>
    </w:p>
    <w:p w14:paraId="34EBB994" w14:textId="77777777" w:rsidR="0034073D" w:rsidRDefault="0034073D" w:rsidP="0034073D">
      <w:pPr>
        <w:pStyle w:val="afe"/>
      </w:pPr>
      <w:r>
        <w:t>//Procedure for summing two matrixes</w:t>
      </w:r>
    </w:p>
    <w:p w14:paraId="5C8FF7D4" w14:textId="77777777" w:rsidR="0034073D" w:rsidRDefault="0034073D" w:rsidP="0034073D">
      <w:pPr>
        <w:pStyle w:val="afe"/>
      </w:pPr>
      <w:r>
        <w:t xml:space="preserve">Procedure </w:t>
      </w:r>
      <w:proofErr w:type="spellStart"/>
      <w:r>
        <w:t>Sum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; </w:t>
      </w:r>
    </w:p>
    <w:p w14:paraId="523B26CD" w14:textId="1F961AD4" w:rsidR="0034073D" w:rsidRDefault="0034073D" w:rsidP="0034073D">
      <w:pPr>
        <w:pStyle w:val="afe"/>
        <w:ind w:left="3828"/>
      </w:pPr>
      <w:r>
        <w:t xml:space="preserve">var c: </w:t>
      </w:r>
      <w:proofErr w:type="spellStart"/>
      <w:r>
        <w:t>TMatrix</w:t>
      </w:r>
      <w:proofErr w:type="spellEnd"/>
      <w:r>
        <w:t>);</w:t>
      </w:r>
    </w:p>
    <w:p w14:paraId="424C5D9D" w14:textId="77777777" w:rsidR="0034073D" w:rsidRDefault="0034073D" w:rsidP="0034073D">
      <w:pPr>
        <w:pStyle w:val="afe"/>
      </w:pPr>
      <w:r>
        <w:t>Begin</w:t>
      </w:r>
    </w:p>
    <w:p w14:paraId="06B03365" w14:textId="77777777" w:rsidR="0034073D" w:rsidRDefault="0034073D" w:rsidP="0034073D">
      <w:pPr>
        <w:pStyle w:val="afe"/>
      </w:pPr>
      <w:r>
        <w:t xml:space="preserve">  //Summing the matrixes</w:t>
      </w:r>
    </w:p>
    <w:p w14:paraId="30B057A0" w14:textId="77777777" w:rsidR="0034073D" w:rsidRDefault="0034073D" w:rsidP="0034073D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781E55DC" w14:textId="77777777" w:rsidR="0034073D" w:rsidRDefault="0034073D" w:rsidP="0034073D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3ED0D6BA" w14:textId="77777777" w:rsidR="0034073D" w:rsidRDefault="0034073D" w:rsidP="0034073D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+ b[</w:t>
      </w:r>
      <w:proofErr w:type="spellStart"/>
      <w:r>
        <w:t>i</w:t>
      </w:r>
      <w:proofErr w:type="spellEnd"/>
      <w:r>
        <w:t>][j];</w:t>
      </w:r>
    </w:p>
    <w:p w14:paraId="6CCA7682" w14:textId="77777777" w:rsidR="0034073D" w:rsidRDefault="0034073D" w:rsidP="0034073D">
      <w:pPr>
        <w:pStyle w:val="afe"/>
      </w:pPr>
      <w:r>
        <w:t>End;</w:t>
      </w:r>
    </w:p>
    <w:p w14:paraId="2E314A5F" w14:textId="77777777" w:rsidR="0034073D" w:rsidRDefault="0034073D" w:rsidP="0034073D">
      <w:pPr>
        <w:pStyle w:val="afe"/>
      </w:pPr>
    </w:p>
    <w:p w14:paraId="33FEDCC7" w14:textId="77777777" w:rsidR="0034073D" w:rsidRDefault="0034073D" w:rsidP="0034073D">
      <w:pPr>
        <w:pStyle w:val="afe"/>
      </w:pPr>
      <w:r>
        <w:t xml:space="preserve">//Procedure for </w:t>
      </w:r>
      <w:proofErr w:type="spellStart"/>
      <w:r>
        <w:t>substract</w:t>
      </w:r>
      <w:proofErr w:type="spellEnd"/>
      <w:r>
        <w:t xml:space="preserve"> two matrixes</w:t>
      </w:r>
    </w:p>
    <w:p w14:paraId="0DC9C994" w14:textId="77777777" w:rsidR="0034073D" w:rsidRDefault="0034073D" w:rsidP="0034073D">
      <w:pPr>
        <w:pStyle w:val="afe"/>
      </w:pPr>
      <w:r>
        <w:t xml:space="preserve">Procedure </w:t>
      </w:r>
      <w:proofErr w:type="spellStart"/>
      <w:r>
        <w:t>Sub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; </w:t>
      </w:r>
    </w:p>
    <w:p w14:paraId="536895F5" w14:textId="542E42E9" w:rsidR="0034073D" w:rsidRDefault="0034073D" w:rsidP="0034073D">
      <w:pPr>
        <w:pStyle w:val="afe"/>
        <w:ind w:left="3828"/>
      </w:pPr>
      <w:r>
        <w:t xml:space="preserve">var c: </w:t>
      </w:r>
      <w:proofErr w:type="spellStart"/>
      <w:r>
        <w:t>TMatrix</w:t>
      </w:r>
      <w:proofErr w:type="spellEnd"/>
      <w:r>
        <w:t>);</w:t>
      </w:r>
    </w:p>
    <w:p w14:paraId="6E4DC5C5" w14:textId="77777777" w:rsidR="0034073D" w:rsidRDefault="0034073D" w:rsidP="0034073D">
      <w:pPr>
        <w:pStyle w:val="afe"/>
      </w:pPr>
      <w:r>
        <w:t>Begin</w:t>
      </w:r>
    </w:p>
    <w:p w14:paraId="38A91ABE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Substract</w:t>
      </w:r>
      <w:proofErr w:type="spellEnd"/>
      <w:r>
        <w:t xml:space="preserve"> the matrixes</w:t>
      </w:r>
    </w:p>
    <w:p w14:paraId="4A73AE62" w14:textId="77777777" w:rsidR="0034073D" w:rsidRDefault="0034073D" w:rsidP="0034073D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52F5CAC1" w14:textId="77777777" w:rsidR="0034073D" w:rsidRDefault="0034073D" w:rsidP="0034073D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3A703032" w14:textId="77777777" w:rsidR="0034073D" w:rsidRDefault="0034073D" w:rsidP="0034073D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- b[</w:t>
      </w:r>
      <w:proofErr w:type="spellStart"/>
      <w:r>
        <w:t>i</w:t>
      </w:r>
      <w:proofErr w:type="spellEnd"/>
      <w:r>
        <w:t>][j];</w:t>
      </w:r>
    </w:p>
    <w:p w14:paraId="7CF5BF15" w14:textId="77777777" w:rsidR="0034073D" w:rsidRDefault="0034073D" w:rsidP="0034073D">
      <w:pPr>
        <w:pStyle w:val="afe"/>
      </w:pPr>
      <w:r>
        <w:t>End;</w:t>
      </w:r>
    </w:p>
    <w:p w14:paraId="7AB08F6C" w14:textId="77777777" w:rsidR="0034073D" w:rsidRDefault="0034073D" w:rsidP="0034073D">
      <w:pPr>
        <w:pStyle w:val="afe"/>
      </w:pPr>
    </w:p>
    <w:p w14:paraId="627B19BE" w14:textId="77777777" w:rsidR="0034073D" w:rsidRDefault="0034073D" w:rsidP="0034073D">
      <w:pPr>
        <w:pStyle w:val="afe"/>
      </w:pPr>
      <w:r>
        <w:t>//Procedure for multiplying number on matrix</w:t>
      </w:r>
    </w:p>
    <w:p w14:paraId="464BAE09" w14:textId="77777777" w:rsidR="0034073D" w:rsidRDefault="0034073D" w:rsidP="0034073D">
      <w:pPr>
        <w:pStyle w:val="afe"/>
      </w:pPr>
      <w:r>
        <w:t xml:space="preserve">Procedure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 xml:space="preserve">const Numb: byte; </w:t>
      </w:r>
    </w:p>
    <w:p w14:paraId="27978370" w14:textId="2BC52C92" w:rsidR="0034073D" w:rsidRDefault="0034073D" w:rsidP="0034073D">
      <w:pPr>
        <w:pStyle w:val="afe"/>
        <w:ind w:left="3261"/>
      </w:pPr>
      <w:r>
        <w:t xml:space="preserve">const a: </w:t>
      </w:r>
      <w:proofErr w:type="spellStart"/>
      <w:r>
        <w:t>TMatrix</w:t>
      </w:r>
      <w:proofErr w:type="spellEnd"/>
      <w:r>
        <w:t xml:space="preserve">; var b: </w:t>
      </w:r>
      <w:proofErr w:type="spellStart"/>
      <w:r>
        <w:t>TMatrix</w:t>
      </w:r>
      <w:proofErr w:type="spellEnd"/>
      <w:r>
        <w:t>);</w:t>
      </w:r>
    </w:p>
    <w:p w14:paraId="7A9A2B5D" w14:textId="77777777" w:rsidR="0034073D" w:rsidRDefault="0034073D" w:rsidP="0034073D">
      <w:pPr>
        <w:pStyle w:val="afe"/>
      </w:pPr>
      <w:r>
        <w:t>Begin</w:t>
      </w:r>
    </w:p>
    <w:p w14:paraId="077E7A29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Myltiplying</w:t>
      </w:r>
      <w:proofErr w:type="spellEnd"/>
      <w:r>
        <w:t xml:space="preserve"> number on matrix</w:t>
      </w:r>
    </w:p>
    <w:p w14:paraId="1A21359D" w14:textId="77777777" w:rsidR="0034073D" w:rsidRDefault="0034073D" w:rsidP="0034073D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07127CCA" w14:textId="77777777" w:rsidR="0034073D" w:rsidRDefault="0034073D" w:rsidP="0034073D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6B4A0010" w14:textId="77777777" w:rsidR="0034073D" w:rsidRDefault="0034073D" w:rsidP="0034073D">
      <w:pPr>
        <w:pStyle w:val="afe"/>
      </w:pPr>
      <w:r>
        <w:t xml:space="preserve">      b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Numb * a[</w:t>
      </w:r>
      <w:proofErr w:type="spellStart"/>
      <w:r>
        <w:t>i</w:t>
      </w:r>
      <w:proofErr w:type="spellEnd"/>
      <w:r>
        <w:t>][j];</w:t>
      </w:r>
    </w:p>
    <w:p w14:paraId="10F145E0" w14:textId="77777777" w:rsidR="0034073D" w:rsidRDefault="0034073D" w:rsidP="0034073D">
      <w:pPr>
        <w:pStyle w:val="afe"/>
      </w:pPr>
      <w:r>
        <w:t>End;</w:t>
      </w:r>
    </w:p>
    <w:p w14:paraId="131250C2" w14:textId="77777777" w:rsidR="0034073D" w:rsidRDefault="0034073D" w:rsidP="0034073D">
      <w:pPr>
        <w:pStyle w:val="afe"/>
      </w:pPr>
    </w:p>
    <w:p w14:paraId="40B0E6A9" w14:textId="77777777" w:rsidR="0034073D" w:rsidRDefault="0034073D" w:rsidP="0034073D">
      <w:pPr>
        <w:pStyle w:val="afe"/>
      </w:pPr>
      <w:r>
        <w:t>//Procedure for multiplying matrixes</w:t>
      </w:r>
    </w:p>
    <w:p w14:paraId="49123C14" w14:textId="77777777" w:rsidR="0034073D" w:rsidRDefault="0034073D" w:rsidP="0034073D">
      <w:pPr>
        <w:pStyle w:val="afe"/>
      </w:pPr>
      <w:r>
        <w:t xml:space="preserve">Procedure </w:t>
      </w:r>
      <w:proofErr w:type="spellStart"/>
      <w:proofErr w:type="gramStart"/>
      <w:r>
        <w:t>MultMatrixes</w:t>
      </w:r>
      <w:proofErr w:type="spellEnd"/>
      <w:r>
        <w:t>(</w:t>
      </w:r>
      <w:proofErr w:type="gramEnd"/>
      <w:r>
        <w:t xml:space="preserve">const a, b: </w:t>
      </w:r>
      <w:proofErr w:type="spellStart"/>
      <w:r>
        <w:t>TMatrix</w:t>
      </w:r>
      <w:proofErr w:type="spellEnd"/>
      <w:r>
        <w:t xml:space="preserve">; </w:t>
      </w:r>
    </w:p>
    <w:p w14:paraId="5D8DC679" w14:textId="0D672565" w:rsidR="0034073D" w:rsidRDefault="0034073D" w:rsidP="0034073D">
      <w:pPr>
        <w:pStyle w:val="afe"/>
        <w:ind w:left="3686"/>
      </w:pPr>
      <w:r>
        <w:t xml:space="preserve">var c: </w:t>
      </w:r>
      <w:proofErr w:type="spellStart"/>
      <w:r>
        <w:t>TMatrix</w:t>
      </w:r>
      <w:proofErr w:type="spellEnd"/>
      <w:r>
        <w:t>);</w:t>
      </w:r>
    </w:p>
    <w:p w14:paraId="2303EB12" w14:textId="77777777" w:rsidR="0034073D" w:rsidRDefault="0034073D" w:rsidP="0034073D">
      <w:pPr>
        <w:pStyle w:val="afe"/>
      </w:pPr>
      <w:r>
        <w:t>var</w:t>
      </w:r>
    </w:p>
    <w:p w14:paraId="685DE695" w14:textId="77777777" w:rsidR="0034073D" w:rsidRDefault="0034073D" w:rsidP="0034073D">
      <w:pPr>
        <w:pStyle w:val="afe"/>
      </w:pPr>
      <w:r>
        <w:t xml:space="preserve">  k: byte;</w:t>
      </w:r>
    </w:p>
    <w:p w14:paraId="7563C22F" w14:textId="77777777" w:rsidR="0034073D" w:rsidRDefault="0034073D" w:rsidP="0034073D">
      <w:pPr>
        <w:pStyle w:val="afe"/>
      </w:pPr>
    </w:p>
    <w:p w14:paraId="0F1D8009" w14:textId="77777777" w:rsidR="0034073D" w:rsidRDefault="0034073D" w:rsidP="0034073D">
      <w:pPr>
        <w:pStyle w:val="afe"/>
      </w:pPr>
      <w:r>
        <w:t xml:space="preserve">  //k - another iterator for cycles</w:t>
      </w:r>
    </w:p>
    <w:p w14:paraId="79C58F97" w14:textId="77777777" w:rsidR="0034073D" w:rsidRDefault="0034073D" w:rsidP="0034073D">
      <w:pPr>
        <w:pStyle w:val="afe"/>
      </w:pPr>
    </w:p>
    <w:p w14:paraId="2B228825" w14:textId="77777777" w:rsidR="0034073D" w:rsidRDefault="0034073D" w:rsidP="0034073D">
      <w:pPr>
        <w:pStyle w:val="afe"/>
      </w:pPr>
      <w:r>
        <w:t>Begin</w:t>
      </w:r>
    </w:p>
    <w:p w14:paraId="66CDC9AF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Myltiplying</w:t>
      </w:r>
      <w:proofErr w:type="spellEnd"/>
      <w:r>
        <w:t xml:space="preserve"> the matrixes</w:t>
      </w:r>
    </w:p>
    <w:p w14:paraId="7FBF1B08" w14:textId="77777777" w:rsidR="0034073D" w:rsidRDefault="0034073D" w:rsidP="0034073D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617D07A7" w14:textId="77777777" w:rsidR="0034073D" w:rsidRDefault="0034073D" w:rsidP="0034073D">
      <w:pPr>
        <w:pStyle w:val="afe"/>
      </w:pPr>
      <w:r>
        <w:lastRenderedPageBreak/>
        <w:t xml:space="preserve">    for </w:t>
      </w:r>
      <w:proofErr w:type="gramStart"/>
      <w:r>
        <w:t>j :</w:t>
      </w:r>
      <w:proofErr w:type="gramEnd"/>
      <w:r>
        <w:t>= 1 to 3 do</w:t>
      </w:r>
    </w:p>
    <w:p w14:paraId="149B745A" w14:textId="77777777" w:rsidR="0034073D" w:rsidRDefault="0034073D" w:rsidP="0034073D">
      <w:pPr>
        <w:pStyle w:val="afe"/>
      </w:pPr>
      <w:r>
        <w:t xml:space="preserve">    begin</w:t>
      </w:r>
    </w:p>
    <w:p w14:paraId="2ACB5CA4" w14:textId="77777777" w:rsidR="0034073D" w:rsidRDefault="0034073D" w:rsidP="0034073D">
      <w:pPr>
        <w:pStyle w:val="afe"/>
      </w:pPr>
      <w:r>
        <w:t xml:space="preserve">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0;</w:t>
      </w:r>
    </w:p>
    <w:p w14:paraId="56ADBF0B" w14:textId="77777777" w:rsidR="0034073D" w:rsidRDefault="0034073D" w:rsidP="0034073D">
      <w:pPr>
        <w:pStyle w:val="afe"/>
      </w:pPr>
      <w:r>
        <w:t xml:space="preserve">      for </w:t>
      </w:r>
      <w:proofErr w:type="gramStart"/>
      <w:r>
        <w:t>k :</w:t>
      </w:r>
      <w:proofErr w:type="gramEnd"/>
      <w:r>
        <w:t>= 1 to 3 do</w:t>
      </w:r>
    </w:p>
    <w:p w14:paraId="6286DD10" w14:textId="77777777" w:rsidR="0034073D" w:rsidRDefault="0034073D" w:rsidP="0034073D">
      <w:pPr>
        <w:pStyle w:val="afe"/>
      </w:pPr>
      <w:r>
        <w:t xml:space="preserve">        c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c[</w:t>
      </w:r>
      <w:proofErr w:type="spellStart"/>
      <w:r>
        <w:t>i</w:t>
      </w:r>
      <w:proofErr w:type="spellEnd"/>
      <w:r>
        <w:t>][j] + a[</w:t>
      </w:r>
      <w:proofErr w:type="spellStart"/>
      <w:r>
        <w:t>i</w:t>
      </w:r>
      <w:proofErr w:type="spellEnd"/>
      <w:r>
        <w:t>][k] * b[k][j];</w:t>
      </w:r>
    </w:p>
    <w:p w14:paraId="6ADBA75F" w14:textId="77777777" w:rsidR="0034073D" w:rsidRDefault="0034073D" w:rsidP="0034073D">
      <w:pPr>
        <w:pStyle w:val="afe"/>
      </w:pPr>
      <w:r>
        <w:t xml:space="preserve">    end;</w:t>
      </w:r>
    </w:p>
    <w:p w14:paraId="07B0CB52" w14:textId="77777777" w:rsidR="0034073D" w:rsidRDefault="0034073D" w:rsidP="0034073D">
      <w:pPr>
        <w:pStyle w:val="afe"/>
      </w:pPr>
      <w:r>
        <w:t>End;</w:t>
      </w:r>
    </w:p>
    <w:p w14:paraId="2474BA2B" w14:textId="77777777" w:rsidR="0034073D" w:rsidRDefault="0034073D" w:rsidP="0034073D">
      <w:pPr>
        <w:pStyle w:val="afe"/>
      </w:pPr>
    </w:p>
    <w:p w14:paraId="2D16D1FF" w14:textId="77777777" w:rsidR="0034073D" w:rsidRDefault="0034073D" w:rsidP="0034073D">
      <w:pPr>
        <w:pStyle w:val="afe"/>
      </w:pPr>
      <w:r>
        <w:t>//Procedure for outputting interim results</w:t>
      </w:r>
    </w:p>
    <w:p w14:paraId="29E9DC6A" w14:textId="77777777" w:rsidR="0034073D" w:rsidRDefault="0034073D" w:rsidP="0034073D">
      <w:pPr>
        <w:pStyle w:val="afe"/>
      </w:pPr>
      <w:r>
        <w:t xml:space="preserve">Procedure </w:t>
      </w:r>
      <w:proofErr w:type="gramStart"/>
      <w:r>
        <w:t>Output(</w:t>
      </w:r>
      <w:proofErr w:type="gramEnd"/>
      <w:r>
        <w:t xml:space="preserve">const Expression: string; </w:t>
      </w:r>
    </w:p>
    <w:p w14:paraId="5F82FD53" w14:textId="0BB13FD1" w:rsidR="0034073D" w:rsidRDefault="0034073D" w:rsidP="0034073D">
      <w:pPr>
        <w:pStyle w:val="afe"/>
        <w:ind w:left="2552"/>
      </w:pPr>
      <w:r>
        <w:t xml:space="preserve">const a: </w:t>
      </w:r>
      <w:proofErr w:type="spellStart"/>
      <w:r>
        <w:t>TMatrix</w:t>
      </w:r>
      <w:proofErr w:type="spellEnd"/>
      <w:r>
        <w:t>);</w:t>
      </w:r>
    </w:p>
    <w:p w14:paraId="3F3D4340" w14:textId="77777777" w:rsidR="0034073D" w:rsidRDefault="0034073D" w:rsidP="0034073D">
      <w:pPr>
        <w:pStyle w:val="afe"/>
      </w:pPr>
      <w:r>
        <w:t>Begin</w:t>
      </w:r>
    </w:p>
    <w:p w14:paraId="2C49CFE2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Expression);</w:t>
      </w:r>
    </w:p>
    <w:p w14:paraId="26B8DE94" w14:textId="77777777" w:rsidR="0034073D" w:rsidRDefault="0034073D" w:rsidP="0034073D">
      <w:pPr>
        <w:pStyle w:val="afe"/>
      </w:pPr>
    </w:p>
    <w:p w14:paraId="1D3FA690" w14:textId="77777777" w:rsidR="0034073D" w:rsidRDefault="0034073D" w:rsidP="0034073D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2DE5B123" w14:textId="77777777" w:rsidR="0034073D" w:rsidRDefault="0034073D" w:rsidP="0034073D">
      <w:pPr>
        <w:pStyle w:val="afe"/>
      </w:pPr>
      <w:r>
        <w:t xml:space="preserve">  begin</w:t>
      </w:r>
    </w:p>
    <w:p w14:paraId="5FC968D9" w14:textId="77777777" w:rsidR="0034073D" w:rsidRDefault="0034073D" w:rsidP="0034073D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4CC84491" w14:textId="77777777" w:rsidR="0034073D" w:rsidRDefault="0034073D" w:rsidP="0034073D">
      <w:pPr>
        <w:pStyle w:val="afe"/>
      </w:pPr>
      <w:r>
        <w:t xml:space="preserve">      write(a[</w:t>
      </w:r>
      <w:proofErr w:type="spellStart"/>
      <w:r>
        <w:t>i</w:t>
      </w:r>
      <w:proofErr w:type="spellEnd"/>
      <w:r>
        <w:t>][j]:10);</w:t>
      </w:r>
    </w:p>
    <w:p w14:paraId="39FB528E" w14:textId="77777777" w:rsidR="0034073D" w:rsidRDefault="0034073D" w:rsidP="003407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99AF04B" w14:textId="77777777" w:rsidR="0034073D" w:rsidRDefault="0034073D" w:rsidP="0034073D">
      <w:pPr>
        <w:pStyle w:val="afe"/>
      </w:pPr>
      <w:r>
        <w:t xml:space="preserve">  end;</w:t>
      </w:r>
    </w:p>
    <w:p w14:paraId="48015DDD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77AC16C" w14:textId="77777777" w:rsidR="0034073D" w:rsidRDefault="0034073D" w:rsidP="0034073D">
      <w:pPr>
        <w:pStyle w:val="afe"/>
      </w:pPr>
      <w:r>
        <w:t>End;</w:t>
      </w:r>
    </w:p>
    <w:p w14:paraId="3B5B39C8" w14:textId="77777777" w:rsidR="0034073D" w:rsidRDefault="0034073D" w:rsidP="0034073D">
      <w:pPr>
        <w:pStyle w:val="afe"/>
      </w:pPr>
    </w:p>
    <w:p w14:paraId="35C476B6" w14:textId="77777777" w:rsidR="0034073D" w:rsidRDefault="0034073D" w:rsidP="0034073D">
      <w:pPr>
        <w:pStyle w:val="afe"/>
      </w:pPr>
      <w:r>
        <w:t>Begin</w:t>
      </w:r>
    </w:p>
    <w:p w14:paraId="4D0B01C7" w14:textId="77777777" w:rsidR="0034073D" w:rsidRDefault="0034073D" w:rsidP="0034073D">
      <w:pPr>
        <w:pStyle w:val="afe"/>
      </w:pPr>
      <w:r>
        <w:t xml:space="preserve">  //</w:t>
      </w:r>
      <w:proofErr w:type="spellStart"/>
      <w:r>
        <w:t>Inputing</w:t>
      </w:r>
      <w:proofErr w:type="spellEnd"/>
      <w:r>
        <w:t xml:space="preserve"> the matrixes</w:t>
      </w:r>
    </w:p>
    <w:p w14:paraId="3A500B15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Input(</w:t>
      </w:r>
      <w:proofErr w:type="gramEnd"/>
      <w:r>
        <w:t>A, B);</w:t>
      </w:r>
    </w:p>
    <w:p w14:paraId="2BC5EBAA" w14:textId="77777777" w:rsidR="0034073D" w:rsidRDefault="0034073D" w:rsidP="0034073D">
      <w:pPr>
        <w:pStyle w:val="afe"/>
      </w:pPr>
    </w:p>
    <w:p w14:paraId="62EE93B9" w14:textId="77777777" w:rsidR="0034073D" w:rsidRDefault="0034073D" w:rsidP="0034073D">
      <w:pPr>
        <w:pStyle w:val="afe"/>
      </w:pPr>
      <w:r>
        <w:t xml:space="preserve">  //A + B</w:t>
      </w:r>
    </w:p>
    <w:p w14:paraId="75A61E88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SumMatrixes</w:t>
      </w:r>
      <w:proofErr w:type="spellEnd"/>
      <w:r>
        <w:t>(</w:t>
      </w:r>
      <w:proofErr w:type="gramEnd"/>
      <w:r>
        <w:t>A, B, C);</w:t>
      </w:r>
    </w:p>
    <w:p w14:paraId="00EE510E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A + B =', C);</w:t>
      </w:r>
    </w:p>
    <w:p w14:paraId="51A82D1F" w14:textId="77777777" w:rsidR="0034073D" w:rsidRDefault="0034073D" w:rsidP="0034073D">
      <w:pPr>
        <w:pStyle w:val="afe"/>
      </w:pPr>
    </w:p>
    <w:p w14:paraId="3BD7F074" w14:textId="77777777" w:rsidR="0034073D" w:rsidRDefault="0034073D" w:rsidP="0034073D">
      <w:pPr>
        <w:pStyle w:val="afe"/>
      </w:pPr>
      <w:r>
        <w:t xml:space="preserve">  //2 * (A + B)</w:t>
      </w:r>
    </w:p>
    <w:p w14:paraId="6630708C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>2, C, C);</w:t>
      </w:r>
    </w:p>
    <w:p w14:paraId="6B5AA5F7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(A + B) = ', C);</w:t>
      </w:r>
    </w:p>
    <w:p w14:paraId="0F9DDF48" w14:textId="77777777" w:rsidR="0034073D" w:rsidRDefault="0034073D" w:rsidP="0034073D">
      <w:pPr>
        <w:pStyle w:val="afe"/>
      </w:pPr>
    </w:p>
    <w:p w14:paraId="368B8C06" w14:textId="77777777" w:rsidR="0034073D" w:rsidRDefault="0034073D" w:rsidP="0034073D">
      <w:pPr>
        <w:pStyle w:val="afe"/>
      </w:pPr>
      <w:r>
        <w:t xml:space="preserve">  //2 * B</w:t>
      </w:r>
    </w:p>
    <w:p w14:paraId="228784DE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>2, B, D);</w:t>
      </w:r>
    </w:p>
    <w:p w14:paraId="44010573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B = ', D);</w:t>
      </w:r>
    </w:p>
    <w:p w14:paraId="763AED95" w14:textId="77777777" w:rsidR="0034073D" w:rsidRDefault="0034073D" w:rsidP="0034073D">
      <w:pPr>
        <w:pStyle w:val="afe"/>
      </w:pPr>
    </w:p>
    <w:p w14:paraId="4DB9610B" w14:textId="77777777" w:rsidR="0034073D" w:rsidRDefault="0034073D" w:rsidP="0034073D">
      <w:pPr>
        <w:pStyle w:val="afe"/>
      </w:pPr>
      <w:r>
        <w:t xml:space="preserve">  //2 * B - A</w:t>
      </w:r>
    </w:p>
    <w:p w14:paraId="5BCCBCD5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SubMatrixes</w:t>
      </w:r>
      <w:proofErr w:type="spellEnd"/>
      <w:r>
        <w:t>(</w:t>
      </w:r>
      <w:proofErr w:type="gramEnd"/>
      <w:r>
        <w:t>D, A, D);</w:t>
      </w:r>
    </w:p>
    <w:p w14:paraId="58752F6A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B - A = ', D);</w:t>
      </w:r>
    </w:p>
    <w:p w14:paraId="22A8CEE6" w14:textId="77777777" w:rsidR="0034073D" w:rsidRDefault="0034073D" w:rsidP="0034073D">
      <w:pPr>
        <w:pStyle w:val="afe"/>
      </w:pPr>
    </w:p>
    <w:p w14:paraId="41161BC8" w14:textId="77777777" w:rsidR="0034073D" w:rsidRDefault="0034073D" w:rsidP="0034073D">
      <w:pPr>
        <w:pStyle w:val="afe"/>
      </w:pPr>
      <w:r>
        <w:t xml:space="preserve">  //2 * (A + B) * (2 * B - A)</w:t>
      </w:r>
    </w:p>
    <w:p w14:paraId="0834936A" w14:textId="77777777" w:rsidR="0034073D" w:rsidRDefault="0034073D" w:rsidP="0034073D">
      <w:pPr>
        <w:pStyle w:val="afe"/>
      </w:pPr>
      <w:r>
        <w:t xml:space="preserve">  </w:t>
      </w:r>
      <w:proofErr w:type="spellStart"/>
      <w:proofErr w:type="gramStart"/>
      <w:r>
        <w:t>MultMatrixes</w:t>
      </w:r>
      <w:proofErr w:type="spellEnd"/>
      <w:r>
        <w:t>(</w:t>
      </w:r>
      <w:proofErr w:type="gramEnd"/>
      <w:r>
        <w:t>C, D, RES);</w:t>
      </w:r>
    </w:p>
    <w:p w14:paraId="6407EF1F" w14:textId="77777777" w:rsidR="0034073D" w:rsidRDefault="0034073D" w:rsidP="0034073D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(A + B) * (2 * B - A) =', RES);</w:t>
      </w:r>
    </w:p>
    <w:p w14:paraId="1F6D5925" w14:textId="77777777" w:rsidR="0034073D" w:rsidRDefault="0034073D" w:rsidP="0034073D">
      <w:pPr>
        <w:pStyle w:val="afe"/>
      </w:pPr>
    </w:p>
    <w:p w14:paraId="4101B4F6" w14:textId="77777777" w:rsidR="0034073D" w:rsidRDefault="0034073D" w:rsidP="0034073D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79881702" w14:textId="77777777" w:rsidR="0034073D" w:rsidRDefault="0034073D" w:rsidP="0034073D">
      <w:pPr>
        <w:pStyle w:val="afe"/>
      </w:pPr>
      <w:r>
        <w:lastRenderedPageBreak/>
        <w:t xml:space="preserve">  </w:t>
      </w:r>
      <w:proofErr w:type="spellStart"/>
      <w:r>
        <w:t>readln</w:t>
      </w:r>
      <w:proofErr w:type="spellEnd"/>
      <w:r>
        <w:t>;</w:t>
      </w:r>
    </w:p>
    <w:p w14:paraId="5A2CEC0A" w14:textId="74E7992A" w:rsidR="002D5FC6" w:rsidRPr="00C14268" w:rsidRDefault="0034073D" w:rsidP="0034073D">
      <w:pPr>
        <w:pStyle w:val="afe"/>
      </w:pPr>
      <w:r>
        <w:t>End.</w:t>
      </w:r>
    </w:p>
    <w:sectPr w:rsidR="002D5FC6" w:rsidRPr="00C14268" w:rsidSect="00B06315">
      <w:footerReference w:type="default" r:id="rId31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A88D5A" w14:textId="77777777" w:rsidR="000C72D5" w:rsidRDefault="000C72D5" w:rsidP="007B2A1F">
      <w:r>
        <w:separator/>
      </w:r>
    </w:p>
  </w:endnote>
  <w:endnote w:type="continuationSeparator" w:id="0">
    <w:p w14:paraId="1C42CAD6" w14:textId="77777777" w:rsidR="000C72D5" w:rsidRDefault="000C72D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E06127" w14:textId="77777777" w:rsidR="000C72D5" w:rsidRDefault="000C72D5" w:rsidP="007B2A1F">
      <w:r>
        <w:separator/>
      </w:r>
    </w:p>
  </w:footnote>
  <w:footnote w:type="continuationSeparator" w:id="0">
    <w:p w14:paraId="79C28BC7" w14:textId="77777777" w:rsidR="000C72D5" w:rsidRDefault="000C72D5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3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7AA"/>
    <w:rsid w:val="00003652"/>
    <w:rsid w:val="00012F6C"/>
    <w:rsid w:val="00015E50"/>
    <w:rsid w:val="00015F71"/>
    <w:rsid w:val="00021C4F"/>
    <w:rsid w:val="00021E10"/>
    <w:rsid w:val="00063303"/>
    <w:rsid w:val="00074C1C"/>
    <w:rsid w:val="000752BE"/>
    <w:rsid w:val="00076F66"/>
    <w:rsid w:val="00081D88"/>
    <w:rsid w:val="00087CE6"/>
    <w:rsid w:val="000A172F"/>
    <w:rsid w:val="000A4970"/>
    <w:rsid w:val="000C72D5"/>
    <w:rsid w:val="000D43E6"/>
    <w:rsid w:val="000D4FE0"/>
    <w:rsid w:val="000E0511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2C96"/>
    <w:rsid w:val="00135319"/>
    <w:rsid w:val="0013657C"/>
    <w:rsid w:val="00165F84"/>
    <w:rsid w:val="0017410F"/>
    <w:rsid w:val="0017478A"/>
    <w:rsid w:val="00174DB8"/>
    <w:rsid w:val="00175584"/>
    <w:rsid w:val="00185D44"/>
    <w:rsid w:val="001A5667"/>
    <w:rsid w:val="001A72C2"/>
    <w:rsid w:val="001C7764"/>
    <w:rsid w:val="001E1922"/>
    <w:rsid w:val="001E2D5C"/>
    <w:rsid w:val="001E7FB6"/>
    <w:rsid w:val="001F7900"/>
    <w:rsid w:val="00220D0B"/>
    <w:rsid w:val="00227C6C"/>
    <w:rsid w:val="002344B2"/>
    <w:rsid w:val="00241A59"/>
    <w:rsid w:val="00250DE1"/>
    <w:rsid w:val="00260145"/>
    <w:rsid w:val="0029213F"/>
    <w:rsid w:val="002A22CB"/>
    <w:rsid w:val="002A7864"/>
    <w:rsid w:val="002B64A1"/>
    <w:rsid w:val="002C50C0"/>
    <w:rsid w:val="002D2742"/>
    <w:rsid w:val="002D46B2"/>
    <w:rsid w:val="002D5FC6"/>
    <w:rsid w:val="002E5AED"/>
    <w:rsid w:val="00304256"/>
    <w:rsid w:val="003262EE"/>
    <w:rsid w:val="0034073D"/>
    <w:rsid w:val="00344C64"/>
    <w:rsid w:val="00345E70"/>
    <w:rsid w:val="00346797"/>
    <w:rsid w:val="00351E22"/>
    <w:rsid w:val="00356FFD"/>
    <w:rsid w:val="0036088B"/>
    <w:rsid w:val="00364F31"/>
    <w:rsid w:val="0039786A"/>
    <w:rsid w:val="003A103C"/>
    <w:rsid w:val="003A2791"/>
    <w:rsid w:val="003A3625"/>
    <w:rsid w:val="003A412D"/>
    <w:rsid w:val="003A4FA4"/>
    <w:rsid w:val="003B46D0"/>
    <w:rsid w:val="003B611F"/>
    <w:rsid w:val="003E03FD"/>
    <w:rsid w:val="003E75DC"/>
    <w:rsid w:val="003F300C"/>
    <w:rsid w:val="003F7471"/>
    <w:rsid w:val="00400541"/>
    <w:rsid w:val="0041080C"/>
    <w:rsid w:val="00420DAB"/>
    <w:rsid w:val="00426DC7"/>
    <w:rsid w:val="00452CEB"/>
    <w:rsid w:val="004612E0"/>
    <w:rsid w:val="0046507D"/>
    <w:rsid w:val="00472A2B"/>
    <w:rsid w:val="00481068"/>
    <w:rsid w:val="00496551"/>
    <w:rsid w:val="004B3C98"/>
    <w:rsid w:val="004B6303"/>
    <w:rsid w:val="004B7EB4"/>
    <w:rsid w:val="004C769C"/>
    <w:rsid w:val="004D0CB1"/>
    <w:rsid w:val="004F0BD4"/>
    <w:rsid w:val="004F2AC6"/>
    <w:rsid w:val="004F7989"/>
    <w:rsid w:val="00502594"/>
    <w:rsid w:val="00506DFD"/>
    <w:rsid w:val="00517A6C"/>
    <w:rsid w:val="00525FBF"/>
    <w:rsid w:val="00536E07"/>
    <w:rsid w:val="0054669A"/>
    <w:rsid w:val="0056141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E006E"/>
    <w:rsid w:val="005F4243"/>
    <w:rsid w:val="005F5B1B"/>
    <w:rsid w:val="00603757"/>
    <w:rsid w:val="00604F7D"/>
    <w:rsid w:val="0062086E"/>
    <w:rsid w:val="00621C33"/>
    <w:rsid w:val="0062228E"/>
    <w:rsid w:val="00643E35"/>
    <w:rsid w:val="0065030C"/>
    <w:rsid w:val="00655AC3"/>
    <w:rsid w:val="00657FAE"/>
    <w:rsid w:val="00676D31"/>
    <w:rsid w:val="006807B8"/>
    <w:rsid w:val="006A2693"/>
    <w:rsid w:val="006A5577"/>
    <w:rsid w:val="006A5A78"/>
    <w:rsid w:val="006A7B40"/>
    <w:rsid w:val="006B11A4"/>
    <w:rsid w:val="006B27E6"/>
    <w:rsid w:val="006B2A1E"/>
    <w:rsid w:val="006B3C36"/>
    <w:rsid w:val="006B3F46"/>
    <w:rsid w:val="006C6297"/>
    <w:rsid w:val="006C79CC"/>
    <w:rsid w:val="006E0EAE"/>
    <w:rsid w:val="006E1642"/>
    <w:rsid w:val="00710F93"/>
    <w:rsid w:val="007220EA"/>
    <w:rsid w:val="00751D0A"/>
    <w:rsid w:val="0075395F"/>
    <w:rsid w:val="00766453"/>
    <w:rsid w:val="00775DF2"/>
    <w:rsid w:val="0078114E"/>
    <w:rsid w:val="007A2778"/>
    <w:rsid w:val="007B2A1F"/>
    <w:rsid w:val="007D69FF"/>
    <w:rsid w:val="007D6EC0"/>
    <w:rsid w:val="007E3A0F"/>
    <w:rsid w:val="00810481"/>
    <w:rsid w:val="00817293"/>
    <w:rsid w:val="00830050"/>
    <w:rsid w:val="00840999"/>
    <w:rsid w:val="00840CD0"/>
    <w:rsid w:val="00844474"/>
    <w:rsid w:val="00853E53"/>
    <w:rsid w:val="00856494"/>
    <w:rsid w:val="008640ED"/>
    <w:rsid w:val="008A045B"/>
    <w:rsid w:val="008A2924"/>
    <w:rsid w:val="008B35C5"/>
    <w:rsid w:val="008B5115"/>
    <w:rsid w:val="008C26BC"/>
    <w:rsid w:val="008D4CC1"/>
    <w:rsid w:val="008D71F8"/>
    <w:rsid w:val="008E4510"/>
    <w:rsid w:val="0090224F"/>
    <w:rsid w:val="00912CF8"/>
    <w:rsid w:val="00926DD6"/>
    <w:rsid w:val="00931090"/>
    <w:rsid w:val="00941456"/>
    <w:rsid w:val="009506F5"/>
    <w:rsid w:val="0095620B"/>
    <w:rsid w:val="00963097"/>
    <w:rsid w:val="009634EB"/>
    <w:rsid w:val="00972E94"/>
    <w:rsid w:val="0097352A"/>
    <w:rsid w:val="009777CA"/>
    <w:rsid w:val="00990AE9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10B75"/>
    <w:rsid w:val="00A12346"/>
    <w:rsid w:val="00A15488"/>
    <w:rsid w:val="00A213AD"/>
    <w:rsid w:val="00A25DB7"/>
    <w:rsid w:val="00A355A4"/>
    <w:rsid w:val="00A40A94"/>
    <w:rsid w:val="00A40A97"/>
    <w:rsid w:val="00A566EC"/>
    <w:rsid w:val="00A62833"/>
    <w:rsid w:val="00A62B7E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3237F"/>
    <w:rsid w:val="00B40DA8"/>
    <w:rsid w:val="00B50972"/>
    <w:rsid w:val="00B52341"/>
    <w:rsid w:val="00B60BC7"/>
    <w:rsid w:val="00B612AF"/>
    <w:rsid w:val="00B65516"/>
    <w:rsid w:val="00B73216"/>
    <w:rsid w:val="00B7433F"/>
    <w:rsid w:val="00B85920"/>
    <w:rsid w:val="00BB0DE8"/>
    <w:rsid w:val="00BB50E8"/>
    <w:rsid w:val="00BC137E"/>
    <w:rsid w:val="00BC63B3"/>
    <w:rsid w:val="00BC6C6A"/>
    <w:rsid w:val="00BE53D2"/>
    <w:rsid w:val="00BF1B83"/>
    <w:rsid w:val="00BF41E0"/>
    <w:rsid w:val="00C14268"/>
    <w:rsid w:val="00C23DBB"/>
    <w:rsid w:val="00C345A1"/>
    <w:rsid w:val="00C35350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D01EEA"/>
    <w:rsid w:val="00D033BC"/>
    <w:rsid w:val="00D118F8"/>
    <w:rsid w:val="00D152EE"/>
    <w:rsid w:val="00D15E1B"/>
    <w:rsid w:val="00D22784"/>
    <w:rsid w:val="00D33681"/>
    <w:rsid w:val="00D539E0"/>
    <w:rsid w:val="00D53FB4"/>
    <w:rsid w:val="00D53FE2"/>
    <w:rsid w:val="00D56170"/>
    <w:rsid w:val="00D7019F"/>
    <w:rsid w:val="00D73198"/>
    <w:rsid w:val="00D77A54"/>
    <w:rsid w:val="00D84E21"/>
    <w:rsid w:val="00D94328"/>
    <w:rsid w:val="00DA14FA"/>
    <w:rsid w:val="00DA1E52"/>
    <w:rsid w:val="00DA3B34"/>
    <w:rsid w:val="00DA5B18"/>
    <w:rsid w:val="00DB1CBB"/>
    <w:rsid w:val="00DB42EC"/>
    <w:rsid w:val="00DF45B0"/>
    <w:rsid w:val="00E020C2"/>
    <w:rsid w:val="00E172F5"/>
    <w:rsid w:val="00E17688"/>
    <w:rsid w:val="00E3174C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91D66"/>
    <w:rsid w:val="00E936B5"/>
    <w:rsid w:val="00EA6255"/>
    <w:rsid w:val="00EA7D0A"/>
    <w:rsid w:val="00EE1369"/>
    <w:rsid w:val="00EE1988"/>
    <w:rsid w:val="00EE2542"/>
    <w:rsid w:val="00EE3FAD"/>
    <w:rsid w:val="00EE405B"/>
    <w:rsid w:val="00F00038"/>
    <w:rsid w:val="00F1492E"/>
    <w:rsid w:val="00F32B5C"/>
    <w:rsid w:val="00F3648A"/>
    <w:rsid w:val="00F4088C"/>
    <w:rsid w:val="00F44D9E"/>
    <w:rsid w:val="00F4724B"/>
    <w:rsid w:val="00F50C5B"/>
    <w:rsid w:val="00F53271"/>
    <w:rsid w:val="00F67384"/>
    <w:rsid w:val="00F766FC"/>
    <w:rsid w:val="00F80E89"/>
    <w:rsid w:val="00F85595"/>
    <w:rsid w:val="00F9061F"/>
    <w:rsid w:val="00F92336"/>
    <w:rsid w:val="00FA13E7"/>
    <w:rsid w:val="00FA2C5F"/>
    <w:rsid w:val="00FA5830"/>
    <w:rsid w:val="00FB0BF9"/>
    <w:rsid w:val="00FC5617"/>
    <w:rsid w:val="00FD06C5"/>
    <w:rsid w:val="00FD1D2A"/>
    <w:rsid w:val="00FD6857"/>
    <w:rsid w:val="00FE3E7D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b"/>
    <w:qFormat/>
    <w:rsid w:val="0078114E"/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одержание"/>
    <w:basedOn w:val="a1"/>
    <w:next w:val="a2"/>
    <w:qFormat/>
    <w:rsid w:val="00D53FE2"/>
    <w:pPr>
      <w:jc w:val="center"/>
    </w:pPr>
  </w:style>
  <w:style w:type="character" w:styleId="af8">
    <w:name w:val="Strong"/>
    <w:uiPriority w:val="22"/>
    <w:qFormat/>
    <w:rsid w:val="00165F84"/>
    <w:rPr>
      <w:b/>
      <w:bCs/>
    </w:rPr>
  </w:style>
  <w:style w:type="paragraph" w:customStyle="1" w:styleId="af9">
    <w:name w:val="Название таблицы"/>
    <w:basedOn w:val="ac"/>
    <w:qFormat/>
    <w:rsid w:val="00165F84"/>
    <w:pPr>
      <w:jc w:val="left"/>
    </w:pPr>
  </w:style>
  <w:style w:type="character" w:styleId="afa">
    <w:name w:val="Emphasis"/>
    <w:uiPriority w:val="20"/>
    <w:qFormat/>
    <w:rsid w:val="00CC63F9"/>
    <w:rPr>
      <w:i/>
      <w:iCs/>
    </w:rPr>
  </w:style>
  <w:style w:type="paragraph" w:customStyle="1" w:styleId="ab">
    <w:name w:val="По центру"/>
    <w:basedOn w:val="a1"/>
    <w:link w:val="afb"/>
    <w:qFormat/>
    <w:rsid w:val="0078114E"/>
    <w:pPr>
      <w:ind w:firstLine="0"/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b"/>
    <w:rsid w:val="0078114E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79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6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5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9</Pages>
  <Words>2613</Words>
  <Characters>14900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5</cp:revision>
  <cp:lastPrinted>2021-09-30T15:37:00Z</cp:lastPrinted>
  <dcterms:created xsi:type="dcterms:W3CDTF">2023-03-06T07:07:00Z</dcterms:created>
  <dcterms:modified xsi:type="dcterms:W3CDTF">2023-03-06T08:01:00Z</dcterms:modified>
</cp:coreProperties>
</file>